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0E6703A" w14:textId="77777777" w:rsidR="001F5911" w:rsidRPr="00F44FC8" w:rsidRDefault="001F5911" w:rsidP="00A14847">
      <w:pPr>
        <w:tabs>
          <w:tab w:val="left" w:pos="1134"/>
        </w:tabs>
        <w:jc w:val="center"/>
        <w:rPr>
          <w:rFonts w:ascii="Open Sans" w:hAnsi="Open Sans" w:cs="Open Sans"/>
          <w:sz w:val="24"/>
          <w:szCs w:val="24"/>
        </w:rPr>
      </w:pPr>
    </w:p>
    <w:p w14:paraId="036C5AC2" w14:textId="77777777" w:rsidR="001F5911" w:rsidRPr="00F44FC8" w:rsidRDefault="001F5911" w:rsidP="00A14847">
      <w:pPr>
        <w:tabs>
          <w:tab w:val="left" w:pos="1134"/>
        </w:tabs>
        <w:jc w:val="center"/>
        <w:rPr>
          <w:rFonts w:ascii="Open Sans" w:hAnsi="Open Sans" w:cs="Open Sans"/>
          <w:sz w:val="24"/>
          <w:szCs w:val="24"/>
        </w:rPr>
      </w:pPr>
    </w:p>
    <w:p w14:paraId="6EE2775A" w14:textId="77777777" w:rsidR="001F5911" w:rsidRPr="00F44FC8" w:rsidRDefault="001F5911" w:rsidP="00A14847">
      <w:pPr>
        <w:tabs>
          <w:tab w:val="left" w:pos="1134"/>
        </w:tabs>
        <w:jc w:val="center"/>
        <w:rPr>
          <w:rFonts w:ascii="Open Sans" w:hAnsi="Open Sans" w:cs="Open Sans"/>
          <w:sz w:val="24"/>
          <w:szCs w:val="24"/>
        </w:rPr>
      </w:pPr>
    </w:p>
    <w:p w14:paraId="01099E5A" w14:textId="77777777" w:rsidR="001F5911" w:rsidRPr="00F44FC8" w:rsidRDefault="001F5911" w:rsidP="00A14847">
      <w:pPr>
        <w:tabs>
          <w:tab w:val="left" w:pos="1134"/>
        </w:tabs>
        <w:jc w:val="center"/>
        <w:rPr>
          <w:rFonts w:ascii="Open Sans" w:hAnsi="Open Sans" w:cs="Open Sans"/>
          <w:sz w:val="24"/>
          <w:szCs w:val="24"/>
        </w:rPr>
      </w:pPr>
    </w:p>
    <w:p w14:paraId="690C9079" w14:textId="34D9C940" w:rsidR="001F5911" w:rsidRPr="00434371" w:rsidRDefault="001F5911" w:rsidP="00A14847">
      <w:pPr>
        <w:tabs>
          <w:tab w:val="left" w:pos="1134"/>
        </w:tabs>
        <w:jc w:val="center"/>
        <w:rPr>
          <w:rFonts w:ascii="Open Sans" w:hAnsi="Open Sans" w:cs="Open Sans"/>
          <w:bCs/>
          <w:sz w:val="48"/>
          <w:szCs w:val="48"/>
          <w:lang w:val="el-GR"/>
        </w:rPr>
      </w:pPr>
      <w:r w:rsidRPr="005F30A8">
        <w:rPr>
          <w:rFonts w:ascii="Open Sans" w:hAnsi="Open Sans" w:cs="Open Sans"/>
          <w:sz w:val="56"/>
          <w:szCs w:val="56"/>
        </w:rPr>
        <w:t>Use-cases-</w:t>
      </w:r>
      <w:r w:rsidR="005F30A8">
        <w:rPr>
          <w:rFonts w:ascii="Open Sans" w:hAnsi="Open Sans" w:cs="Open Sans"/>
          <w:sz w:val="56"/>
          <w:szCs w:val="56"/>
        </w:rPr>
        <w:t>v1.0</w:t>
      </w:r>
    </w:p>
    <w:p w14:paraId="220F717D" w14:textId="77777777" w:rsidR="001F5911" w:rsidRPr="00F44FC8" w:rsidRDefault="001F5911" w:rsidP="00A14847">
      <w:pPr>
        <w:tabs>
          <w:tab w:val="left" w:pos="1134"/>
        </w:tabs>
        <w:jc w:val="center"/>
        <w:rPr>
          <w:rFonts w:ascii="Open Sans" w:hAnsi="Open Sans" w:cs="Open Sans"/>
          <w:b/>
          <w:sz w:val="48"/>
          <w:szCs w:val="48"/>
          <w:lang w:val="el-GR"/>
        </w:rPr>
      </w:pPr>
    </w:p>
    <w:p w14:paraId="45818D32" w14:textId="77777777" w:rsidR="001F5911" w:rsidRPr="00F44FC8" w:rsidRDefault="001F5911" w:rsidP="00A14847">
      <w:pPr>
        <w:tabs>
          <w:tab w:val="left" w:pos="1134"/>
        </w:tabs>
        <w:jc w:val="center"/>
        <w:rPr>
          <w:rFonts w:ascii="Open Sans" w:hAnsi="Open Sans" w:cs="Open Sans"/>
          <w:sz w:val="24"/>
          <w:szCs w:val="24"/>
          <w:lang w:val="el-GR"/>
        </w:rPr>
      </w:pPr>
      <w:bookmarkStart w:id="0" w:name="_Hlk36804839"/>
      <w:r w:rsidRPr="00F44FC8">
        <w:rPr>
          <w:rFonts w:ascii="Open Sans" w:hAnsi="Open Sans" w:cs="Open Sans"/>
          <w:b/>
          <w:sz w:val="48"/>
          <w:szCs w:val="48"/>
        </w:rPr>
        <w:t>ComCop</w:t>
      </w:r>
      <w:r w:rsidRPr="00F44FC8">
        <w:rPr>
          <w:rFonts w:ascii="Open Sans" w:hAnsi="Open Sans" w:cs="Open Sans"/>
          <w:b/>
          <w:sz w:val="48"/>
          <w:szCs w:val="48"/>
          <w:lang w:val="el-GR"/>
        </w:rPr>
        <w:br/>
      </w:r>
      <w:bookmarkEnd w:id="0"/>
      <w:r w:rsidRPr="00F44FC8">
        <w:rPr>
          <w:rFonts w:ascii="Open Sans" w:hAnsi="Open Sans" w:cs="Open Sans"/>
          <w:sz w:val="24"/>
          <w:szCs w:val="24"/>
          <w:lang w:val="el-GR"/>
        </w:rPr>
        <w:br/>
      </w:r>
      <w:r w:rsidRPr="00F44FC8">
        <w:rPr>
          <w:rFonts w:ascii="Open Sans" w:hAnsi="Open Sans" w:cs="Open Sans"/>
          <w:noProof/>
          <w:sz w:val="24"/>
          <w:szCs w:val="24"/>
        </w:rPr>
        <w:drawing>
          <wp:inline distT="0" distB="0" distL="0" distR="0" wp14:anchorId="79C4A00E" wp14:editId="073D4069">
            <wp:extent cx="3810000" cy="1914525"/>
            <wp:effectExtent l="0" t="0" r="0" b="9525"/>
            <wp:docPr id="4" name="Εικόνα 1" descr="Εικόνα που περιέχει σκούρος, καθιστός, υπογραφή, κυκλοφορία&#10;&#10;Περιγραφή που δημιουργήθηκε αυτόματ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Makr_9pMLPJ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191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128744" w14:textId="77777777" w:rsidR="001F5911" w:rsidRPr="00F44FC8" w:rsidRDefault="001F5911" w:rsidP="00A14847">
      <w:pPr>
        <w:tabs>
          <w:tab w:val="left" w:pos="1134"/>
        </w:tabs>
        <w:ind w:left="72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14:paraId="5FDBF5D9" w14:textId="77777777" w:rsidR="001F5911" w:rsidRPr="00F44FC8" w:rsidRDefault="001F5911" w:rsidP="00A14847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br w:type="page"/>
      </w:r>
    </w:p>
    <w:p w14:paraId="14735DE0" w14:textId="77777777" w:rsidR="001F5911" w:rsidRPr="00434371" w:rsidRDefault="001F5911" w:rsidP="00A14847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lastRenderedPageBreak/>
        <w:t>Τα μέλη της ομάδας:</w:t>
      </w:r>
    </w:p>
    <w:tbl>
      <w:tblPr>
        <w:tblStyle w:val="a6"/>
        <w:tblpPr w:leftFromText="180" w:rightFromText="180" w:vertAnchor="page" w:horzAnchor="margin" w:tblpY="1339"/>
        <w:tblW w:w="9029" w:type="dxa"/>
        <w:tblLook w:val="04A0" w:firstRow="1" w:lastRow="0" w:firstColumn="1" w:lastColumn="0" w:noHBand="0" w:noVBand="1"/>
      </w:tblPr>
      <w:tblGrid>
        <w:gridCol w:w="2257"/>
        <w:gridCol w:w="2257"/>
        <w:gridCol w:w="2337"/>
        <w:gridCol w:w="2178"/>
      </w:tblGrid>
      <w:tr w:rsidR="0091138C" w:rsidRPr="00F44FC8" w14:paraId="56E53D59" w14:textId="77777777" w:rsidTr="0091138C">
        <w:trPr>
          <w:trHeight w:val="819"/>
        </w:trPr>
        <w:tc>
          <w:tcPr>
            <w:tcW w:w="2257" w:type="dxa"/>
          </w:tcPr>
          <w:p w14:paraId="5D1A2B66" w14:textId="77777777" w:rsidR="0091138C" w:rsidRPr="00F44FC8" w:rsidRDefault="0091138C" w:rsidP="0091138C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b/>
                <w:bCs/>
                <w:sz w:val="24"/>
                <w:szCs w:val="24"/>
              </w:rPr>
              <w:t>ΕΠΩΝΥΜΟ</w:t>
            </w:r>
          </w:p>
        </w:tc>
        <w:tc>
          <w:tcPr>
            <w:tcW w:w="2257" w:type="dxa"/>
          </w:tcPr>
          <w:p w14:paraId="4FFFD9A5" w14:textId="77777777" w:rsidR="0091138C" w:rsidRPr="00F44FC8" w:rsidRDefault="0091138C" w:rsidP="0091138C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b/>
                <w:bCs/>
                <w:sz w:val="24"/>
                <w:szCs w:val="24"/>
              </w:rPr>
              <w:t>ΟΝΟΜΑ</w:t>
            </w:r>
          </w:p>
        </w:tc>
        <w:tc>
          <w:tcPr>
            <w:tcW w:w="2337" w:type="dxa"/>
          </w:tcPr>
          <w:p w14:paraId="254D76DE" w14:textId="77777777" w:rsidR="0091138C" w:rsidRPr="00F44FC8" w:rsidRDefault="0091138C" w:rsidP="0091138C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b/>
                <w:bCs/>
                <w:sz w:val="24"/>
                <w:szCs w:val="24"/>
              </w:rPr>
              <w:t>ΑΡΙΘΜΟΣ ΜΗΤΡΩΟΥ</w:t>
            </w:r>
          </w:p>
        </w:tc>
        <w:tc>
          <w:tcPr>
            <w:tcW w:w="2178" w:type="dxa"/>
          </w:tcPr>
          <w:p w14:paraId="27D5FA04" w14:textId="77777777" w:rsidR="0091138C" w:rsidRPr="00F44FC8" w:rsidRDefault="0091138C" w:rsidP="0091138C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b/>
                <w:bCs/>
                <w:sz w:val="24"/>
                <w:szCs w:val="24"/>
              </w:rPr>
              <w:t>ΕΤΟΣ ΣΠΟΥΔΩΝ</w:t>
            </w:r>
          </w:p>
        </w:tc>
      </w:tr>
      <w:tr w:rsidR="0091138C" w:rsidRPr="00F44FC8" w14:paraId="58227B5B" w14:textId="77777777" w:rsidTr="0091138C">
        <w:trPr>
          <w:trHeight w:val="389"/>
        </w:trPr>
        <w:tc>
          <w:tcPr>
            <w:tcW w:w="2257" w:type="dxa"/>
          </w:tcPr>
          <w:p w14:paraId="336F6DA1" w14:textId="77777777" w:rsidR="0091138C" w:rsidRPr="00F44FC8" w:rsidRDefault="0091138C" w:rsidP="0091138C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Βασδάρης</w:t>
            </w:r>
          </w:p>
        </w:tc>
        <w:tc>
          <w:tcPr>
            <w:tcW w:w="2257" w:type="dxa"/>
          </w:tcPr>
          <w:p w14:paraId="54CD7B59" w14:textId="77777777" w:rsidR="0091138C" w:rsidRPr="00F44FC8" w:rsidRDefault="0091138C" w:rsidP="0091138C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Όμηρος</w:t>
            </w:r>
          </w:p>
        </w:tc>
        <w:tc>
          <w:tcPr>
            <w:tcW w:w="2337" w:type="dxa"/>
          </w:tcPr>
          <w:p w14:paraId="6A01F892" w14:textId="77777777" w:rsidR="0091138C" w:rsidRPr="00F44FC8" w:rsidRDefault="0091138C" w:rsidP="0091138C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1054429</w:t>
            </w:r>
          </w:p>
        </w:tc>
        <w:tc>
          <w:tcPr>
            <w:tcW w:w="2178" w:type="dxa"/>
          </w:tcPr>
          <w:p w14:paraId="68A9E0D0" w14:textId="77777777" w:rsidR="0091138C" w:rsidRPr="00F44FC8" w:rsidRDefault="0091138C" w:rsidP="0091138C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  <w:tr w:rsidR="0091138C" w:rsidRPr="00F44FC8" w14:paraId="27B80CF3" w14:textId="77777777" w:rsidTr="0091138C">
        <w:trPr>
          <w:trHeight w:val="409"/>
        </w:trPr>
        <w:tc>
          <w:tcPr>
            <w:tcW w:w="2257" w:type="dxa"/>
          </w:tcPr>
          <w:p w14:paraId="3DE32C33" w14:textId="77777777" w:rsidR="0091138C" w:rsidRPr="00F44FC8" w:rsidRDefault="0091138C" w:rsidP="0091138C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bookmarkStart w:id="1" w:name="_Hlk36547061"/>
            <w:r w:rsidRPr="00F44FC8">
              <w:rPr>
                <w:rFonts w:ascii="Open Sans" w:hAnsi="Open Sans" w:cs="Open Sans"/>
                <w:sz w:val="24"/>
                <w:szCs w:val="24"/>
              </w:rPr>
              <w:t>Δελημιχάλης</w:t>
            </w:r>
          </w:p>
        </w:tc>
        <w:tc>
          <w:tcPr>
            <w:tcW w:w="2257" w:type="dxa"/>
          </w:tcPr>
          <w:p w14:paraId="4F2367B5" w14:textId="77777777" w:rsidR="0091138C" w:rsidRPr="00F44FC8" w:rsidRDefault="0091138C" w:rsidP="0091138C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Αλέξανδρος</w:t>
            </w:r>
          </w:p>
        </w:tc>
        <w:tc>
          <w:tcPr>
            <w:tcW w:w="2337" w:type="dxa"/>
          </w:tcPr>
          <w:p w14:paraId="1C4E7A06" w14:textId="77777777" w:rsidR="0091138C" w:rsidRPr="00F44FC8" w:rsidRDefault="0091138C" w:rsidP="0091138C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1054324</w:t>
            </w:r>
          </w:p>
        </w:tc>
        <w:tc>
          <w:tcPr>
            <w:tcW w:w="2178" w:type="dxa"/>
          </w:tcPr>
          <w:p w14:paraId="09AC07E8" w14:textId="77777777" w:rsidR="0091138C" w:rsidRPr="00F44FC8" w:rsidRDefault="0091138C" w:rsidP="0091138C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  <w:bookmarkEnd w:id="1"/>
      <w:tr w:rsidR="0091138C" w:rsidRPr="00F44FC8" w14:paraId="5CEC85F5" w14:textId="77777777" w:rsidTr="0091138C">
        <w:trPr>
          <w:trHeight w:val="409"/>
        </w:trPr>
        <w:tc>
          <w:tcPr>
            <w:tcW w:w="2257" w:type="dxa"/>
          </w:tcPr>
          <w:p w14:paraId="5AD58C8F" w14:textId="77777777" w:rsidR="0091138C" w:rsidRPr="00F44FC8" w:rsidRDefault="0091138C" w:rsidP="0091138C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Καλαματιανού</w:t>
            </w:r>
          </w:p>
        </w:tc>
        <w:tc>
          <w:tcPr>
            <w:tcW w:w="2257" w:type="dxa"/>
          </w:tcPr>
          <w:p w14:paraId="4D7E3253" w14:textId="77777777" w:rsidR="0091138C" w:rsidRPr="00F44FC8" w:rsidRDefault="0091138C" w:rsidP="0091138C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Δήμητρα</w:t>
            </w:r>
          </w:p>
        </w:tc>
        <w:tc>
          <w:tcPr>
            <w:tcW w:w="2337" w:type="dxa"/>
          </w:tcPr>
          <w:p w14:paraId="7D5D74F6" w14:textId="77777777" w:rsidR="0091138C" w:rsidRPr="00F44FC8" w:rsidRDefault="0091138C" w:rsidP="0091138C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1054406</w:t>
            </w:r>
          </w:p>
        </w:tc>
        <w:tc>
          <w:tcPr>
            <w:tcW w:w="2178" w:type="dxa"/>
          </w:tcPr>
          <w:p w14:paraId="055D0745" w14:textId="77777777" w:rsidR="0091138C" w:rsidRPr="00F44FC8" w:rsidRDefault="0091138C" w:rsidP="0091138C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  <w:tr w:rsidR="0091138C" w:rsidRPr="00F44FC8" w14:paraId="2CDE880A" w14:textId="77777777" w:rsidTr="0091138C">
        <w:trPr>
          <w:trHeight w:val="389"/>
        </w:trPr>
        <w:tc>
          <w:tcPr>
            <w:tcW w:w="2257" w:type="dxa"/>
          </w:tcPr>
          <w:p w14:paraId="78DBE211" w14:textId="77777777" w:rsidR="0091138C" w:rsidRPr="00F44FC8" w:rsidRDefault="0091138C" w:rsidP="0091138C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bookmarkStart w:id="2" w:name="_Hlk36545914"/>
            <w:r w:rsidRPr="00F44FC8">
              <w:rPr>
                <w:rFonts w:ascii="Open Sans" w:hAnsi="Open Sans" w:cs="Open Sans"/>
                <w:sz w:val="24"/>
                <w:szCs w:val="24"/>
              </w:rPr>
              <w:t>Κωστορρίζος</w:t>
            </w:r>
          </w:p>
        </w:tc>
        <w:tc>
          <w:tcPr>
            <w:tcW w:w="2257" w:type="dxa"/>
          </w:tcPr>
          <w:p w14:paraId="267C8CC1" w14:textId="77777777" w:rsidR="0091138C" w:rsidRPr="00F44FC8" w:rsidRDefault="0091138C" w:rsidP="0091138C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Δημήτριος</w:t>
            </w:r>
          </w:p>
        </w:tc>
        <w:tc>
          <w:tcPr>
            <w:tcW w:w="2337" w:type="dxa"/>
          </w:tcPr>
          <w:p w14:paraId="13309538" w14:textId="77777777" w:rsidR="0091138C" w:rsidRPr="00F44FC8" w:rsidRDefault="0091138C" w:rsidP="0091138C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1054419</w:t>
            </w:r>
          </w:p>
        </w:tc>
        <w:tc>
          <w:tcPr>
            <w:tcW w:w="2178" w:type="dxa"/>
          </w:tcPr>
          <w:p w14:paraId="49D9354C" w14:textId="77777777" w:rsidR="0091138C" w:rsidRPr="00F44FC8" w:rsidRDefault="0091138C" w:rsidP="0091138C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</w:tbl>
    <w:bookmarkEnd w:id="2"/>
    <w:p w14:paraId="7F9CC75E" w14:textId="0DE2AE2D" w:rsidR="001F5911" w:rsidRPr="00F44FC8" w:rsidRDefault="001F5911" w:rsidP="00A14847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</w:rPr>
        <w:t xml:space="preserve"> </w:t>
      </w:r>
    </w:p>
    <w:p w14:paraId="3C9961E0" w14:textId="77777777" w:rsidR="001F5911" w:rsidRPr="00F44FC8" w:rsidRDefault="001F5911" w:rsidP="00A14847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Τα </w:t>
      </w:r>
      <w:r w:rsidRPr="00F44FC8">
        <w:rPr>
          <w:rFonts w:ascii="Open Sans" w:hAnsi="Open Sans" w:cs="Open Sans"/>
          <w:bCs/>
          <w:sz w:val="24"/>
          <w:szCs w:val="24"/>
        </w:rPr>
        <w:t>use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Pr="00F44FC8">
        <w:rPr>
          <w:rFonts w:ascii="Open Sans" w:hAnsi="Open Sans" w:cs="Open Sans"/>
          <w:bCs/>
          <w:sz w:val="24"/>
          <w:szCs w:val="24"/>
        </w:rPr>
        <w:t>cases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συντάχθηκαν ως εξής:</w:t>
      </w:r>
    </w:p>
    <w:p w14:paraId="634CAA9C" w14:textId="77777777" w:rsidR="001F5911" w:rsidRPr="00F44FC8" w:rsidRDefault="001F5911" w:rsidP="00A14847">
      <w:pPr>
        <w:tabs>
          <w:tab w:val="left" w:pos="1134"/>
          <w:tab w:val="left" w:pos="8931"/>
        </w:tabs>
        <w:ind w:right="429"/>
        <w:rPr>
          <w:rFonts w:ascii="Open Sans" w:hAnsi="Open Sans" w:cs="Open Sans"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Ο καθένας μας ανέλαβε από δυο- τρία </w:t>
      </w:r>
      <w:r w:rsidRPr="00F44FC8">
        <w:rPr>
          <w:rFonts w:ascii="Open Sans" w:hAnsi="Open Sans" w:cs="Open Sans"/>
          <w:bCs/>
          <w:sz w:val="24"/>
          <w:szCs w:val="24"/>
        </w:rPr>
        <w:t>use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Pr="00F44FC8">
        <w:rPr>
          <w:rFonts w:ascii="Open Sans" w:hAnsi="Open Sans" w:cs="Open Sans"/>
          <w:bCs/>
          <w:sz w:val="24"/>
          <w:szCs w:val="24"/>
        </w:rPr>
        <w:t>cases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να αναλύσει, και μετά με την μέθοδο </w:t>
      </w:r>
      <w:r w:rsidRPr="00F44FC8">
        <w:rPr>
          <w:rFonts w:ascii="Open Sans" w:hAnsi="Open Sans" w:cs="Open Sans"/>
          <w:bCs/>
          <w:sz w:val="24"/>
          <w:szCs w:val="24"/>
        </w:rPr>
        <w:t>round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>-</w:t>
      </w:r>
      <w:r w:rsidRPr="00F44FC8">
        <w:rPr>
          <w:rFonts w:ascii="Open Sans" w:hAnsi="Open Sans" w:cs="Open Sans"/>
          <w:bCs/>
          <w:sz w:val="24"/>
          <w:szCs w:val="24"/>
        </w:rPr>
        <w:t>robin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ο καθένας έλεγχε τα </w:t>
      </w:r>
      <w:r w:rsidRPr="00F44FC8">
        <w:rPr>
          <w:rFonts w:ascii="Open Sans" w:hAnsi="Open Sans" w:cs="Open Sans"/>
          <w:bCs/>
          <w:sz w:val="24"/>
          <w:szCs w:val="24"/>
        </w:rPr>
        <w:t>use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Pr="00F44FC8">
        <w:rPr>
          <w:rFonts w:ascii="Open Sans" w:hAnsi="Open Sans" w:cs="Open Sans"/>
          <w:bCs/>
          <w:sz w:val="24"/>
          <w:szCs w:val="24"/>
        </w:rPr>
        <w:t>case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του αλλού.</w:t>
      </w:r>
    </w:p>
    <w:p w14:paraId="38598A16" w14:textId="77777777" w:rsidR="0091138C" w:rsidRDefault="0091138C" w:rsidP="0091138C">
      <w:pPr>
        <w:rPr>
          <w:rFonts w:ascii="Open Sans" w:hAnsi="Open Sans" w:cs="Open Sans"/>
          <w:sz w:val="24"/>
          <w:szCs w:val="24"/>
        </w:rPr>
      </w:pPr>
    </w:p>
    <w:p w14:paraId="5E133300" w14:textId="77777777" w:rsidR="0091138C" w:rsidRPr="0091138C" w:rsidRDefault="0091138C" w:rsidP="0091138C">
      <w:pPr>
        <w:autoSpaceDE w:val="0"/>
        <w:autoSpaceDN w:val="0"/>
        <w:adjustRightInd w:val="0"/>
        <w:spacing w:after="0" w:line="240" w:lineRule="auto"/>
        <w:jc w:val="center"/>
        <w:rPr>
          <w:rFonts w:ascii="Open Sans" w:hAnsi="Open Sans" w:cs="Open Sans"/>
          <w:sz w:val="24"/>
          <w:szCs w:val="24"/>
          <w:lang w:val="el-GR"/>
        </w:rPr>
      </w:pPr>
      <w:r w:rsidRPr="0091138C">
        <w:rPr>
          <w:rFonts w:ascii="Open Sans" w:hAnsi="Open Sans" w:cs="Open Sans"/>
          <w:sz w:val="24"/>
          <w:szCs w:val="24"/>
          <w:lang w:val="el-GR"/>
        </w:rPr>
        <w:t>Αλλαγές</w:t>
      </w:r>
    </w:p>
    <w:p w14:paraId="21986C01" w14:textId="77777777" w:rsidR="0091138C" w:rsidRPr="0091138C" w:rsidRDefault="0091138C" w:rsidP="0091138C">
      <w:pPr>
        <w:autoSpaceDE w:val="0"/>
        <w:autoSpaceDN w:val="0"/>
        <w:adjustRightInd w:val="0"/>
        <w:spacing w:after="0" w:line="240" w:lineRule="auto"/>
        <w:jc w:val="center"/>
        <w:rPr>
          <w:rFonts w:ascii="Open Sans" w:hAnsi="Open Sans" w:cs="Open Sans"/>
          <w:sz w:val="24"/>
          <w:szCs w:val="24"/>
          <w:lang w:val="el-GR"/>
        </w:rPr>
      </w:pPr>
    </w:p>
    <w:p w14:paraId="6F743681" w14:textId="77777777" w:rsidR="0091138C" w:rsidRPr="0091138C" w:rsidRDefault="0091138C" w:rsidP="0091138C">
      <w:pPr>
        <w:rPr>
          <w:rFonts w:ascii="Open Sans" w:hAnsi="Open Sans" w:cs="Open Sans"/>
          <w:sz w:val="24"/>
          <w:szCs w:val="24"/>
          <w:lang w:val="el-GR"/>
        </w:rPr>
      </w:pPr>
      <w:r w:rsidRPr="0091138C">
        <w:rPr>
          <w:rFonts w:ascii="Open Sans" w:hAnsi="Open Sans" w:cs="Open Sans"/>
          <w:sz w:val="24"/>
          <w:szCs w:val="24"/>
          <w:lang w:val="el-GR"/>
        </w:rPr>
        <w:t xml:space="preserve">Οι αλλαγές έχουν </w:t>
      </w:r>
      <w:r w:rsidRPr="0091138C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αυτό </w:t>
      </w:r>
      <w:r w:rsidRPr="0091138C">
        <w:rPr>
          <w:rFonts w:ascii="Open Sans" w:hAnsi="Open Sans" w:cs="Open Sans"/>
          <w:sz w:val="24"/>
          <w:szCs w:val="24"/>
          <w:lang w:val="el-GR"/>
        </w:rPr>
        <w:t>το χρώμα.</w:t>
      </w:r>
    </w:p>
    <w:p w14:paraId="4CF6832A" w14:textId="77777777" w:rsidR="001F5911" w:rsidRPr="00F44FC8" w:rsidRDefault="001F5911" w:rsidP="00A14847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14:paraId="2812B069" w14:textId="77777777" w:rsidR="001F5911" w:rsidRPr="00F44FC8" w:rsidRDefault="001F5911" w:rsidP="00A14847">
      <w:pPr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br w:type="page"/>
      </w:r>
    </w:p>
    <w:p w14:paraId="700670ED" w14:textId="77777777" w:rsidR="001F5911" w:rsidRPr="00F44FC8" w:rsidRDefault="001F5911" w:rsidP="00A14847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</w:p>
    <w:sdt>
      <w:sdtPr>
        <w:rPr>
          <w:rFonts w:ascii="Open Sans" w:eastAsiaTheme="minorHAnsi" w:hAnsi="Open Sans" w:cs="Open Sans"/>
          <w:color w:val="auto"/>
          <w:sz w:val="24"/>
          <w:szCs w:val="24"/>
        </w:rPr>
        <w:id w:val="-69693062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2272A8F" w14:textId="77777777" w:rsidR="001F5911" w:rsidRPr="00434371" w:rsidRDefault="009D683C" w:rsidP="00434371">
          <w:pPr>
            <w:pStyle w:val="a7"/>
            <w:tabs>
              <w:tab w:val="left" w:pos="709"/>
              <w:tab w:val="left" w:pos="1134"/>
            </w:tabs>
            <w:jc w:val="center"/>
            <w:rPr>
              <w:rFonts w:ascii="Open Sans" w:hAnsi="Open Sans" w:cs="Open Sans"/>
              <w:bCs/>
              <w:color w:val="auto"/>
              <w:lang w:val="el-GR"/>
            </w:rPr>
          </w:pPr>
          <w:r w:rsidRPr="00434371">
            <w:rPr>
              <w:rFonts w:ascii="Open Sans" w:hAnsi="Open Sans" w:cs="Open Sans"/>
              <w:bCs/>
              <w:color w:val="auto"/>
              <w:lang w:val="el-GR"/>
            </w:rPr>
            <w:t>Περιεχόμενα</w:t>
          </w:r>
        </w:p>
        <w:p w14:paraId="73989087" w14:textId="02B9BD38" w:rsidR="00A14847" w:rsidRPr="00434371" w:rsidRDefault="001F5911">
          <w:pPr>
            <w:pStyle w:val="10"/>
            <w:tabs>
              <w:tab w:val="right" w:leader="dot" w:pos="9487"/>
            </w:tabs>
            <w:rPr>
              <w:rFonts w:ascii="Open Sans" w:hAnsi="Open Sans" w:cs="Open Sans"/>
              <w:noProof/>
              <w:sz w:val="28"/>
              <w:szCs w:val="28"/>
            </w:rPr>
          </w:pPr>
          <w:r w:rsidRPr="00F44FC8">
            <w:rPr>
              <w:rFonts w:ascii="Open Sans" w:hAnsi="Open Sans" w:cs="Open Sans"/>
              <w:sz w:val="24"/>
              <w:szCs w:val="24"/>
            </w:rPr>
            <w:fldChar w:fldCharType="begin"/>
          </w:r>
          <w:r w:rsidRPr="00F44FC8">
            <w:rPr>
              <w:rFonts w:ascii="Open Sans" w:hAnsi="Open Sans" w:cs="Open Sans"/>
              <w:sz w:val="24"/>
              <w:szCs w:val="24"/>
            </w:rPr>
            <w:instrText xml:space="preserve"> TOC \o "1-3" \h \z \u </w:instrText>
          </w:r>
          <w:r w:rsidRPr="00F44FC8">
            <w:rPr>
              <w:rFonts w:ascii="Open Sans" w:hAnsi="Open Sans" w:cs="Open Sans"/>
              <w:sz w:val="24"/>
              <w:szCs w:val="24"/>
            </w:rPr>
            <w:fldChar w:fldCharType="separate"/>
          </w:r>
          <w:hyperlink w:anchor="_Toc40533092" w:history="1">
            <w:r w:rsidR="00A14847" w:rsidRPr="00434371">
              <w:rPr>
                <w:rStyle w:val="-"/>
                <w:rFonts w:ascii="Open Sans" w:hAnsi="Open Sans" w:cs="Open Sans"/>
                <w:b/>
                <w:bCs/>
                <w:noProof/>
                <w:sz w:val="28"/>
                <w:szCs w:val="28"/>
                <w:lang w:val="el-GR"/>
              </w:rPr>
              <w:t>Γενικές Λειτουργίες</w: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ab/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begin"/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instrText xml:space="preserve"> PAGEREF _Toc40533092 \h </w:instrTex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separate"/>
            </w:r>
            <w:r w:rsidR="009107AA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>4</w: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ED906A" w14:textId="3E687456" w:rsidR="00A14847" w:rsidRPr="00434371" w:rsidRDefault="001967BC">
          <w:pPr>
            <w:pStyle w:val="20"/>
            <w:tabs>
              <w:tab w:val="right" w:leader="dot" w:pos="9487"/>
            </w:tabs>
            <w:rPr>
              <w:rFonts w:ascii="Open Sans" w:hAnsi="Open Sans" w:cs="Open Sans"/>
              <w:noProof/>
              <w:sz w:val="28"/>
              <w:szCs w:val="28"/>
            </w:rPr>
          </w:pPr>
          <w:hyperlink w:anchor="_Toc40533093" w:history="1">
            <w:r w:rsidR="00A14847" w:rsidRPr="00434371">
              <w:rPr>
                <w:rStyle w:val="-"/>
                <w:rFonts w:ascii="Open Sans" w:hAnsi="Open Sans" w:cs="Open Sans"/>
                <w:b/>
                <w:bCs/>
                <w:noProof/>
                <w:sz w:val="28"/>
                <w:szCs w:val="28"/>
              </w:rPr>
              <w:t>Y</w:t>
            </w:r>
            <w:r w:rsidR="00A14847" w:rsidRPr="00434371">
              <w:rPr>
                <w:rStyle w:val="-"/>
                <w:rFonts w:ascii="Open Sans" w:hAnsi="Open Sans" w:cs="Open Sans"/>
                <w:b/>
                <w:bCs/>
                <w:noProof/>
                <w:sz w:val="28"/>
                <w:szCs w:val="28"/>
                <w:lang w:val="el-GR"/>
              </w:rPr>
              <w:t>ποσύστημα Ανακοινώσεων</w: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ab/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begin"/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instrText xml:space="preserve"> PAGEREF _Toc40533093 \h </w:instrTex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separate"/>
            </w:r>
            <w:r w:rsidR="009107AA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>4</w: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CA18A3" w14:textId="6FE50B60" w:rsidR="00A14847" w:rsidRPr="00434371" w:rsidRDefault="001967BC">
          <w:pPr>
            <w:pStyle w:val="20"/>
            <w:tabs>
              <w:tab w:val="right" w:leader="dot" w:pos="9487"/>
            </w:tabs>
            <w:rPr>
              <w:rFonts w:ascii="Open Sans" w:hAnsi="Open Sans" w:cs="Open Sans"/>
              <w:noProof/>
              <w:sz w:val="28"/>
              <w:szCs w:val="28"/>
            </w:rPr>
          </w:pPr>
          <w:hyperlink w:anchor="_Toc40533094" w:history="1">
            <w:r w:rsidR="00A14847" w:rsidRPr="00434371">
              <w:rPr>
                <w:rStyle w:val="-"/>
                <w:rFonts w:ascii="Open Sans" w:hAnsi="Open Sans" w:cs="Open Sans"/>
                <w:b/>
                <w:noProof/>
                <w:sz w:val="28"/>
                <w:szCs w:val="28"/>
                <w:lang w:val="el-GR"/>
              </w:rPr>
              <w:t>Υποσύστημα Προφίλ, αναζήτησης κ συνομιλίας</w: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ab/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begin"/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instrText xml:space="preserve"> PAGEREF _Toc40533094 \h </w:instrTex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separate"/>
            </w:r>
            <w:r w:rsidR="009107AA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>7</w: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1FEECB" w14:textId="2B39A727" w:rsidR="00A14847" w:rsidRPr="00434371" w:rsidRDefault="001967BC">
          <w:pPr>
            <w:pStyle w:val="20"/>
            <w:tabs>
              <w:tab w:val="right" w:leader="dot" w:pos="9487"/>
            </w:tabs>
            <w:rPr>
              <w:rFonts w:ascii="Open Sans" w:hAnsi="Open Sans" w:cs="Open Sans"/>
              <w:noProof/>
              <w:sz w:val="28"/>
              <w:szCs w:val="28"/>
            </w:rPr>
          </w:pPr>
          <w:hyperlink w:anchor="_Toc40533095" w:history="1">
            <w:r w:rsidR="00A14847" w:rsidRPr="00434371">
              <w:rPr>
                <w:rStyle w:val="-"/>
                <w:rFonts w:ascii="Open Sans" w:eastAsia="Yu Gothic Light" w:hAnsi="Open Sans" w:cs="Open Sans"/>
                <w:b/>
                <w:bCs/>
                <w:noProof/>
                <w:sz w:val="28"/>
                <w:szCs w:val="28"/>
              </w:rPr>
              <w:t>Υποσύστημα Αποθετηρίου</w: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ab/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begin"/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instrText xml:space="preserve"> PAGEREF _Toc40533095 \h </w:instrTex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separate"/>
            </w:r>
            <w:r w:rsidR="009107AA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>10</w: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18C9D2" w14:textId="4EE19DC5" w:rsidR="00A14847" w:rsidRPr="00434371" w:rsidRDefault="001967BC">
          <w:pPr>
            <w:pStyle w:val="20"/>
            <w:tabs>
              <w:tab w:val="right" w:leader="dot" w:pos="9487"/>
            </w:tabs>
            <w:rPr>
              <w:rFonts w:ascii="Open Sans" w:hAnsi="Open Sans" w:cs="Open Sans"/>
              <w:noProof/>
              <w:sz w:val="28"/>
              <w:szCs w:val="28"/>
            </w:rPr>
          </w:pPr>
          <w:hyperlink w:anchor="_Toc40533096" w:history="1">
            <w:r w:rsidR="00A14847" w:rsidRPr="00434371">
              <w:rPr>
                <w:rStyle w:val="-"/>
                <w:rFonts w:ascii="Open Sans" w:eastAsia="Yu Gothic Light" w:hAnsi="Open Sans" w:cs="Open Sans"/>
                <w:b/>
                <w:bCs/>
                <w:noProof/>
                <w:sz w:val="28"/>
                <w:szCs w:val="28"/>
              </w:rPr>
              <w:t>Υποσύστημα Ημερολογίου</w: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ab/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begin"/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instrText xml:space="preserve"> PAGEREF _Toc40533096 \h </w:instrTex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separate"/>
            </w:r>
            <w:r w:rsidR="009107AA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>12</w: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0362AB" w14:textId="69F2698F" w:rsidR="00A14847" w:rsidRPr="00434371" w:rsidRDefault="001967BC">
          <w:pPr>
            <w:pStyle w:val="20"/>
            <w:tabs>
              <w:tab w:val="right" w:leader="dot" w:pos="9487"/>
            </w:tabs>
            <w:rPr>
              <w:rFonts w:ascii="Open Sans" w:hAnsi="Open Sans" w:cs="Open Sans"/>
              <w:noProof/>
              <w:sz w:val="28"/>
              <w:szCs w:val="28"/>
            </w:rPr>
          </w:pPr>
          <w:hyperlink w:anchor="_Toc40533097" w:history="1">
            <w:r w:rsidR="00A14847" w:rsidRPr="00434371">
              <w:rPr>
                <w:rStyle w:val="-"/>
                <w:rFonts w:ascii="Open Sans" w:hAnsi="Open Sans" w:cs="Open Sans"/>
                <w:b/>
                <w:bCs/>
                <w:noProof/>
                <w:sz w:val="28"/>
                <w:szCs w:val="28"/>
                <w:lang w:val="el-GR"/>
              </w:rPr>
              <w:t xml:space="preserve">Υποσύστημα </w:t>
            </w:r>
            <w:r w:rsidR="00A14847" w:rsidRPr="00434371">
              <w:rPr>
                <w:rStyle w:val="-"/>
                <w:rFonts w:ascii="Open Sans" w:hAnsi="Open Sans" w:cs="Open Sans"/>
                <w:b/>
                <w:bCs/>
                <w:noProof/>
                <w:sz w:val="28"/>
                <w:szCs w:val="28"/>
              </w:rPr>
              <w:t>To</w:t>
            </w:r>
            <w:r w:rsidR="00A14847" w:rsidRPr="00434371">
              <w:rPr>
                <w:rStyle w:val="-"/>
                <w:rFonts w:ascii="Open Sans" w:hAnsi="Open Sans" w:cs="Open Sans"/>
                <w:b/>
                <w:bCs/>
                <w:noProof/>
                <w:sz w:val="28"/>
                <w:szCs w:val="28"/>
                <w:lang w:val="el-GR"/>
              </w:rPr>
              <w:t xml:space="preserve"> – </w:t>
            </w:r>
            <w:r w:rsidR="00A14847" w:rsidRPr="00434371">
              <w:rPr>
                <w:rStyle w:val="-"/>
                <w:rFonts w:ascii="Open Sans" w:hAnsi="Open Sans" w:cs="Open Sans"/>
                <w:b/>
                <w:bCs/>
                <w:noProof/>
                <w:sz w:val="28"/>
                <w:szCs w:val="28"/>
              </w:rPr>
              <w:t>Do</w:t>
            </w:r>
            <w:r w:rsidR="00A14847" w:rsidRPr="00434371">
              <w:rPr>
                <w:rStyle w:val="-"/>
                <w:rFonts w:ascii="Open Sans" w:hAnsi="Open Sans" w:cs="Open Sans"/>
                <w:b/>
                <w:bCs/>
                <w:noProof/>
                <w:sz w:val="28"/>
                <w:szCs w:val="28"/>
                <w:lang w:val="el-GR"/>
              </w:rPr>
              <w:t xml:space="preserve"> Λίστας</w: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ab/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begin"/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instrText xml:space="preserve"> PAGEREF _Toc40533097 \h </w:instrTex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separate"/>
            </w:r>
            <w:r w:rsidR="009107AA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>15</w: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8ED0ABF" w14:textId="0DF6510C" w:rsidR="00A14847" w:rsidRPr="00434371" w:rsidRDefault="001967BC">
          <w:pPr>
            <w:pStyle w:val="10"/>
            <w:tabs>
              <w:tab w:val="right" w:leader="dot" w:pos="9487"/>
            </w:tabs>
            <w:rPr>
              <w:rFonts w:ascii="Open Sans" w:hAnsi="Open Sans" w:cs="Open Sans"/>
              <w:noProof/>
              <w:sz w:val="28"/>
              <w:szCs w:val="28"/>
            </w:rPr>
          </w:pPr>
          <w:hyperlink w:anchor="_Toc40533098" w:history="1">
            <w:r w:rsidR="00A14847" w:rsidRPr="00434371">
              <w:rPr>
                <w:rStyle w:val="-"/>
                <w:rFonts w:ascii="Open Sans" w:hAnsi="Open Sans" w:cs="Open Sans"/>
                <w:b/>
                <w:bCs/>
                <w:noProof/>
                <w:sz w:val="28"/>
                <w:szCs w:val="28"/>
                <w:lang w:val="el-GR"/>
              </w:rPr>
              <w:t>Υποσυστήματα Τμημάτων</w: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ab/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begin"/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instrText xml:space="preserve"> PAGEREF _Toc40533098 \h </w:instrTex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separate"/>
            </w:r>
            <w:r w:rsidR="009107AA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>18</w: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8C205F1" w14:textId="53F990DF" w:rsidR="00A14847" w:rsidRPr="00434371" w:rsidRDefault="001967BC">
          <w:pPr>
            <w:pStyle w:val="20"/>
            <w:tabs>
              <w:tab w:val="right" w:leader="dot" w:pos="9487"/>
            </w:tabs>
            <w:rPr>
              <w:rFonts w:ascii="Open Sans" w:hAnsi="Open Sans" w:cs="Open Sans"/>
              <w:noProof/>
              <w:sz w:val="28"/>
              <w:szCs w:val="28"/>
            </w:rPr>
          </w:pPr>
          <w:hyperlink w:anchor="_Toc40533099" w:history="1">
            <w:r w:rsidR="00A14847" w:rsidRPr="00434371">
              <w:rPr>
                <w:rStyle w:val="-"/>
                <w:rFonts w:ascii="Open Sans" w:hAnsi="Open Sans" w:cs="Open Sans"/>
                <w:b/>
                <w:bCs/>
                <w:noProof/>
                <w:sz w:val="28"/>
                <w:szCs w:val="28"/>
                <w:lang w:val="el-GR"/>
              </w:rPr>
              <w:t>Υποσύστημα Τμήματος Τεχνικής Υποστήριξης</w: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ab/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begin"/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instrText xml:space="preserve"> PAGEREF _Toc40533099 \h </w:instrTex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separate"/>
            </w:r>
            <w:r w:rsidR="009107AA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>18</w: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6AF678" w14:textId="7A27C067" w:rsidR="00A14847" w:rsidRPr="00434371" w:rsidRDefault="001967BC">
          <w:pPr>
            <w:pStyle w:val="20"/>
            <w:tabs>
              <w:tab w:val="right" w:leader="dot" w:pos="9487"/>
            </w:tabs>
            <w:rPr>
              <w:rFonts w:ascii="Open Sans" w:hAnsi="Open Sans" w:cs="Open Sans"/>
              <w:noProof/>
              <w:sz w:val="28"/>
              <w:szCs w:val="28"/>
            </w:rPr>
          </w:pPr>
          <w:hyperlink w:anchor="_Toc40533100" w:history="1">
            <w:r w:rsidR="00A14847" w:rsidRPr="00434371">
              <w:rPr>
                <w:rStyle w:val="-"/>
                <w:rFonts w:ascii="Open Sans" w:hAnsi="Open Sans" w:cs="Open Sans"/>
                <w:b/>
                <w:noProof/>
                <w:sz w:val="28"/>
                <w:szCs w:val="28"/>
              </w:rPr>
              <w:t>Y</w:t>
            </w:r>
            <w:r w:rsidR="00A14847" w:rsidRPr="00434371">
              <w:rPr>
                <w:rStyle w:val="-"/>
                <w:rFonts w:ascii="Open Sans" w:hAnsi="Open Sans" w:cs="Open Sans"/>
                <w:b/>
                <w:noProof/>
                <w:sz w:val="28"/>
                <w:szCs w:val="28"/>
                <w:lang w:val="el-GR"/>
              </w:rPr>
              <w:t>ποσύστημα Τμήματος Λογιστηρίου</w: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ab/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begin"/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instrText xml:space="preserve"> PAGEREF _Toc40533100 \h </w:instrTex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separate"/>
            </w:r>
            <w:r w:rsidR="009107AA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>20</w: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7E469E" w14:textId="2F0E16C1" w:rsidR="00A14847" w:rsidRPr="00434371" w:rsidRDefault="001967BC">
          <w:pPr>
            <w:pStyle w:val="20"/>
            <w:tabs>
              <w:tab w:val="right" w:leader="dot" w:pos="9487"/>
            </w:tabs>
            <w:rPr>
              <w:rFonts w:ascii="Open Sans" w:hAnsi="Open Sans" w:cs="Open Sans"/>
              <w:noProof/>
              <w:sz w:val="28"/>
              <w:szCs w:val="28"/>
            </w:rPr>
          </w:pPr>
          <w:hyperlink w:anchor="_Toc40533101" w:history="1">
            <w:r w:rsidR="00A14847" w:rsidRPr="00434371">
              <w:rPr>
                <w:rStyle w:val="-"/>
                <w:rFonts w:ascii="Open Sans" w:hAnsi="Open Sans" w:cs="Open Sans"/>
                <w:b/>
                <w:noProof/>
                <w:sz w:val="28"/>
                <w:szCs w:val="28"/>
                <w:lang w:val="el-GR"/>
              </w:rPr>
              <w:t>Υποσύστημα Τμήματος Διαχείρισης Προσωπικού</w: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ab/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begin"/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instrText xml:space="preserve"> PAGEREF _Toc40533101 \h </w:instrTex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separate"/>
            </w:r>
            <w:r w:rsidR="009107AA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>23</w: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767D9E3" w14:textId="6C907457" w:rsidR="00A14847" w:rsidRPr="00434371" w:rsidRDefault="001967BC">
          <w:pPr>
            <w:pStyle w:val="30"/>
            <w:tabs>
              <w:tab w:val="right" w:leader="dot" w:pos="9487"/>
            </w:tabs>
            <w:rPr>
              <w:rFonts w:ascii="Open Sans" w:hAnsi="Open Sans" w:cs="Open Sans"/>
              <w:noProof/>
              <w:sz w:val="28"/>
              <w:szCs w:val="28"/>
            </w:rPr>
          </w:pPr>
          <w:hyperlink w:anchor="_Toc40533102" w:history="1">
            <w:r w:rsidR="00A14847" w:rsidRPr="00434371">
              <w:rPr>
                <w:rStyle w:val="-"/>
                <w:rFonts w:ascii="Open Sans" w:hAnsi="Open Sans" w:cs="Open Sans"/>
                <w:b/>
                <w:noProof/>
                <w:sz w:val="28"/>
                <w:szCs w:val="28"/>
                <w:lang w:val="el-GR"/>
              </w:rPr>
              <w:t>Αξιολόγηση Υπαλλήλου</w: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ab/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begin"/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instrText xml:space="preserve"> PAGEREF _Toc40533102 \h </w:instrTex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separate"/>
            </w:r>
            <w:r w:rsidR="009107AA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>23</w: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1EC609" w14:textId="3CCD34FD" w:rsidR="00A14847" w:rsidRPr="00434371" w:rsidRDefault="001967BC">
          <w:pPr>
            <w:pStyle w:val="30"/>
            <w:tabs>
              <w:tab w:val="right" w:leader="dot" w:pos="9487"/>
            </w:tabs>
            <w:rPr>
              <w:rFonts w:ascii="Open Sans" w:hAnsi="Open Sans" w:cs="Open Sans"/>
              <w:noProof/>
              <w:sz w:val="28"/>
              <w:szCs w:val="28"/>
            </w:rPr>
          </w:pPr>
          <w:hyperlink w:anchor="_Toc40533103" w:history="1">
            <w:r w:rsidR="00A14847" w:rsidRPr="00434371">
              <w:rPr>
                <w:rStyle w:val="-"/>
                <w:rFonts w:ascii="Open Sans" w:hAnsi="Open Sans" w:cs="Open Sans"/>
                <w:b/>
                <w:bCs/>
                <w:noProof/>
                <w:sz w:val="28"/>
                <w:szCs w:val="28"/>
              </w:rPr>
              <w:t>Πρόσληψη Υπαλλήλου</w: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ab/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begin"/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instrText xml:space="preserve"> PAGEREF _Toc40533103 \h </w:instrTex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separate"/>
            </w:r>
            <w:r w:rsidR="009107AA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>26</w: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A028AE" w14:textId="0D05CE53" w:rsidR="00A14847" w:rsidRPr="00434371" w:rsidRDefault="001967BC">
          <w:pPr>
            <w:pStyle w:val="20"/>
            <w:tabs>
              <w:tab w:val="right" w:leader="dot" w:pos="9487"/>
            </w:tabs>
            <w:rPr>
              <w:rFonts w:ascii="Open Sans" w:hAnsi="Open Sans" w:cs="Open Sans"/>
              <w:noProof/>
              <w:sz w:val="28"/>
              <w:szCs w:val="28"/>
            </w:rPr>
          </w:pPr>
          <w:hyperlink w:anchor="_Toc40533104" w:history="1">
            <w:r w:rsidR="00A14847" w:rsidRPr="00434371">
              <w:rPr>
                <w:rStyle w:val="-"/>
                <w:rFonts w:ascii="Open Sans" w:hAnsi="Open Sans" w:cs="Open Sans"/>
                <w:b/>
                <w:bCs/>
                <w:noProof/>
                <w:sz w:val="28"/>
                <w:szCs w:val="28"/>
              </w:rPr>
              <w:t>Υποσύστημα Τμήματος Εξυπηρέτησης Πελατών</w: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ab/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begin"/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instrText xml:space="preserve"> PAGEREF _Toc40533104 \h </w:instrTex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separate"/>
            </w:r>
            <w:r w:rsidR="009107AA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>29</w:t>
            </w:r>
            <w:r w:rsidR="00A14847" w:rsidRPr="00434371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4553C9" w14:textId="77777777" w:rsidR="001F5911" w:rsidRPr="00F44FC8" w:rsidRDefault="001F5911" w:rsidP="00A14847">
          <w:pPr>
            <w:tabs>
              <w:tab w:val="left" w:pos="1134"/>
            </w:tabs>
            <w:rPr>
              <w:rFonts w:ascii="Open Sans" w:hAnsi="Open Sans" w:cs="Open Sans"/>
              <w:sz w:val="24"/>
              <w:szCs w:val="24"/>
            </w:rPr>
          </w:pPr>
          <w:r w:rsidRPr="00F44FC8">
            <w:rPr>
              <w:rFonts w:ascii="Open Sans" w:hAnsi="Open Sans" w:cs="Open Sans"/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14:paraId="5AABFED0" w14:textId="77777777" w:rsidR="001F5911" w:rsidRPr="00F44FC8" w:rsidRDefault="001F5911" w:rsidP="00A14847">
      <w:pPr>
        <w:tabs>
          <w:tab w:val="left" w:pos="1134"/>
        </w:tabs>
        <w:ind w:left="720"/>
        <w:jc w:val="center"/>
        <w:rPr>
          <w:rFonts w:ascii="Open Sans" w:hAnsi="Open Sans" w:cs="Open Sans"/>
          <w:b/>
          <w:bCs/>
          <w:sz w:val="24"/>
          <w:szCs w:val="24"/>
        </w:rPr>
      </w:pPr>
    </w:p>
    <w:p w14:paraId="135B65A1" w14:textId="77777777" w:rsidR="001F5911" w:rsidRPr="00F44FC8" w:rsidRDefault="001F5911" w:rsidP="00A14847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</w:rPr>
      </w:pPr>
      <w:r w:rsidRPr="00F44FC8">
        <w:rPr>
          <w:rFonts w:ascii="Open Sans" w:hAnsi="Open Sans" w:cs="Open Sans"/>
          <w:b/>
          <w:bCs/>
          <w:sz w:val="24"/>
          <w:szCs w:val="24"/>
        </w:rPr>
        <w:br w:type="page"/>
      </w:r>
    </w:p>
    <w:p w14:paraId="345692D4" w14:textId="77777777" w:rsidR="001F5911" w:rsidRPr="00F44FC8" w:rsidRDefault="001F5911" w:rsidP="00A14847">
      <w:pPr>
        <w:pStyle w:val="1"/>
        <w:tabs>
          <w:tab w:val="left" w:pos="0"/>
        </w:tabs>
        <w:jc w:val="center"/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</w:pPr>
      <w:bookmarkStart w:id="3" w:name="_Toc40533092"/>
      <w:r w:rsidRPr="00F44FC8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lastRenderedPageBreak/>
        <w:t>Γενικές Λειτουργίες</w:t>
      </w:r>
      <w:bookmarkEnd w:id="3"/>
    </w:p>
    <w:p w14:paraId="784B9179" w14:textId="77777777" w:rsidR="000E7325" w:rsidRPr="00F44FC8" w:rsidRDefault="000E7325" w:rsidP="00A14847">
      <w:pPr>
        <w:pStyle w:val="2"/>
        <w:jc w:val="center"/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</w:pPr>
      <w:bookmarkStart w:id="4" w:name="_Toc40533093"/>
      <w:r w:rsidRPr="00F44FC8">
        <w:rPr>
          <w:rFonts w:ascii="Open Sans" w:hAnsi="Open Sans" w:cs="Open Sans"/>
          <w:b/>
          <w:bCs/>
          <w:color w:val="auto"/>
          <w:sz w:val="28"/>
          <w:szCs w:val="24"/>
        </w:rPr>
        <w:t>Y</w:t>
      </w:r>
      <w:r w:rsidRPr="00F44FC8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t>ποσύστημα Ανακοινώσεων</w:t>
      </w:r>
      <w:bookmarkEnd w:id="4"/>
    </w:p>
    <w:p w14:paraId="0618D395" w14:textId="77777777" w:rsidR="000E7325" w:rsidRPr="00F44FC8" w:rsidRDefault="000E7325" w:rsidP="00A14847">
      <w:pPr>
        <w:ind w:left="1440"/>
        <w:rPr>
          <w:rFonts w:ascii="Open Sans" w:hAnsi="Open Sans" w:cs="Open Sans"/>
          <w:sz w:val="24"/>
          <w:szCs w:val="24"/>
          <w:lang w:val="el-GR"/>
        </w:rPr>
      </w:pPr>
    </w:p>
    <w:p w14:paraId="0179C217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noProof/>
          <w:sz w:val="24"/>
          <w:szCs w:val="24"/>
        </w:rPr>
        <w:drawing>
          <wp:inline distT="0" distB="0" distL="0" distR="0" wp14:anchorId="53DCB16B" wp14:editId="548F3554">
            <wp:extent cx="5943600" cy="3924935"/>
            <wp:effectExtent l="0" t="0" r="0" b="0"/>
            <wp:docPr id="3" name="Εικόνα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24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17A05B" w14:textId="77777777" w:rsidR="000E7325" w:rsidRPr="00F44FC8" w:rsidRDefault="000E7325" w:rsidP="00A14847">
      <w:pPr>
        <w:ind w:left="1440"/>
        <w:rPr>
          <w:rFonts w:ascii="Open Sans" w:hAnsi="Open Sans" w:cs="Open Sans"/>
          <w:sz w:val="24"/>
          <w:szCs w:val="24"/>
          <w:lang w:val="el-GR"/>
        </w:rPr>
      </w:pPr>
    </w:p>
    <w:p w14:paraId="206F9F26" w14:textId="77777777" w:rsidR="000E7325" w:rsidRPr="00F44FC8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Βασική Ροή Σεναρίου: Ο υπάλληλος επιθυμεί να επεξεργαστεί μία υπάρχουσα ανακοίνωση.</w:t>
      </w:r>
    </w:p>
    <w:p w14:paraId="75393CCF" w14:textId="77777777" w:rsidR="000E7325" w:rsidRPr="00F44FC8" w:rsidRDefault="000E7325" w:rsidP="00A14847">
      <w:pPr>
        <w:ind w:left="72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14:paraId="2FDEC065" w14:textId="77777777" w:rsidR="000E7325" w:rsidRPr="00F44FC8" w:rsidRDefault="000E7325" w:rsidP="007E26F2">
      <w:pPr>
        <w:pStyle w:val="a4"/>
        <w:numPr>
          <w:ilvl w:val="0"/>
          <w:numId w:val="28"/>
        </w:numPr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υπάλληλος επιλέγει να αναζητήσει μία ανακοίνωση, χρησιμοποιώντας την δυνατότητα αναζήτησης.</w:t>
      </w:r>
    </w:p>
    <w:p w14:paraId="0F87AB73" w14:textId="77777777" w:rsidR="000E7325" w:rsidRPr="00F44FC8" w:rsidRDefault="000E7325" w:rsidP="007E26F2">
      <w:pPr>
        <w:pStyle w:val="a4"/>
        <w:numPr>
          <w:ilvl w:val="0"/>
          <w:numId w:val="28"/>
        </w:numPr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Εισάγει την φράση προς αναζήτηση και επιλέγει αν θα αναζητήσει την φράση στο περιεχόμενο της ανακοίνωσης, στο όνομα της ανακοίνωσης ή στο κοινό της ανακοίνωσης.</w:t>
      </w:r>
    </w:p>
    <w:p w14:paraId="62C91C90" w14:textId="77777777" w:rsidR="000E7325" w:rsidRPr="00F44FC8" w:rsidRDefault="000E7325" w:rsidP="007E26F2">
      <w:pPr>
        <w:pStyle w:val="a4"/>
        <w:numPr>
          <w:ilvl w:val="0"/>
          <w:numId w:val="28"/>
        </w:numPr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Από τα αποτελέσματα αναζήτησης, ο υπάλληλος επιλέγει την ανακοίνωση που επιθυμεί να επεξεργαστεί.</w:t>
      </w:r>
    </w:p>
    <w:p w14:paraId="5859AC95" w14:textId="77777777" w:rsidR="000E7325" w:rsidRPr="00F44FC8" w:rsidRDefault="000E7325" w:rsidP="007E26F2">
      <w:pPr>
        <w:pStyle w:val="a4"/>
        <w:numPr>
          <w:ilvl w:val="0"/>
          <w:numId w:val="28"/>
        </w:numPr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Εμφανίζεται το περιεχόμενο, το όνομα και το κοινό της ανακοίνωσης, με δυνατότητα επεξεργασίας αυτών.</w:t>
      </w:r>
    </w:p>
    <w:p w14:paraId="033EBC08" w14:textId="77777777" w:rsidR="000E7325" w:rsidRPr="00F44FC8" w:rsidRDefault="000E7325" w:rsidP="007E26F2">
      <w:pPr>
        <w:pStyle w:val="a4"/>
        <w:numPr>
          <w:ilvl w:val="0"/>
          <w:numId w:val="28"/>
        </w:numPr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Με την ολοκλήρωση της επεξεργασίας της επιλεγμένης ανακοίνωσης, ο υπάλληλος επιλέγει αν θα αποθηκεύσει τις αλλαγές. </w:t>
      </w:r>
    </w:p>
    <w:p w14:paraId="18C0219A" w14:textId="77777777" w:rsidR="000E7325" w:rsidRPr="00F44FC8" w:rsidRDefault="000E7325" w:rsidP="00A14847">
      <w:pPr>
        <w:ind w:left="1440"/>
        <w:rPr>
          <w:rFonts w:ascii="Open Sans" w:hAnsi="Open Sans" w:cs="Open Sans"/>
          <w:sz w:val="24"/>
          <w:szCs w:val="24"/>
          <w:lang w:val="el-GR"/>
        </w:rPr>
      </w:pPr>
    </w:p>
    <w:p w14:paraId="1DD5C83F" w14:textId="77777777" w:rsidR="007E26F2" w:rsidRPr="00F44FC8" w:rsidRDefault="007E26F2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14:paraId="2D6FE551" w14:textId="77777777" w:rsidR="007E26F2" w:rsidRPr="00F44FC8" w:rsidRDefault="007E26F2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14:paraId="38BD1264" w14:textId="77777777" w:rsidR="007E26F2" w:rsidRPr="00F44FC8" w:rsidRDefault="007E26F2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14:paraId="4877687C" w14:textId="77777777" w:rsidR="007E26F2" w:rsidRPr="00F44FC8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1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αναρτήσει μία υπάρχουσα ανακοίνωση.</w:t>
      </w:r>
    </w:p>
    <w:p w14:paraId="27F034F1" w14:textId="77777777" w:rsidR="000E7325" w:rsidRPr="00F44FC8" w:rsidRDefault="007E26F2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5.α.1.</w:t>
      </w:r>
      <w:r w:rsidR="000E7325" w:rsidRPr="00F44FC8">
        <w:rPr>
          <w:rFonts w:ascii="Open Sans" w:hAnsi="Open Sans" w:cs="Open Sans"/>
          <w:sz w:val="24"/>
          <w:szCs w:val="24"/>
          <w:lang w:val="el-GR"/>
        </w:rPr>
        <w:t>Κατά την αποθήκευση της τρέχουσας ανακοίνωσης, ο χρήστης επιλέγει να αναρτήσει την ανακοίνωση στο επιλεγμένο κοινό.</w:t>
      </w:r>
    </w:p>
    <w:p w14:paraId="452BB780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</w:p>
    <w:p w14:paraId="392B7AF3" w14:textId="77777777" w:rsidR="000E7325" w:rsidRPr="00F44FC8" w:rsidRDefault="000E7325" w:rsidP="00C761C6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2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επεξεργαστεί μία ανακοίνωση, η οποία δεν υπάρχει, οπότε την συντάσσει.</w:t>
      </w:r>
    </w:p>
    <w:p w14:paraId="541880C3" w14:textId="77777777" w:rsidR="000E7325" w:rsidRPr="00F44FC8" w:rsidRDefault="000E7325" w:rsidP="007E26F2">
      <w:pPr>
        <w:ind w:left="36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14:paraId="4B10936E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α.1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Στα αποτελέσματα της ανακοίνωσης δεν εμφανίζεται η επιθυμητή ανακοίνωση.</w:t>
      </w:r>
    </w:p>
    <w:p w14:paraId="55F4AD97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α.2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Ο χρήστης επιλέγει να δημιουργήσει μία νέα ανακοίνωση.</w:t>
      </w:r>
    </w:p>
    <w:p w14:paraId="26B45066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α.3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Εμφανίζονται οι δυνατότητες μορφοποίησης της νέας ανακοίνωσης, τόσο οι προ εγκατεστημένες όσο και οι δυνατότητες που έχει προσθέσει ο χρήστης.</w:t>
      </w:r>
    </w:p>
    <w:p w14:paraId="6E7D2B06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α.4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Παράλληλα, ο χρήστης μπορεί να ρυθμίσει το όνομα της ανακοίνωσης καθώς και το κοινό στο οποίο θα αναρτηθεί.</w:t>
      </w:r>
    </w:p>
    <w:p w14:paraId="52E87A71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α.5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Με την ολοκλήρωση της ανακοίνωσης, ο χρήστης επιλέγει αν θα αποθηκεύσει την νέα ανακοίνωση.</w:t>
      </w:r>
    </w:p>
    <w:p w14:paraId="3BAE253B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α.6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Αν αποθηκεύσει την  νέα ανακοίνωση, ο χρήστης έχει την δυνατότητα να την αναρτήσει στο επιλεγμένο κοινό.</w:t>
      </w:r>
    </w:p>
    <w:p w14:paraId="22D71CA8" w14:textId="77777777" w:rsidR="000E7325" w:rsidRPr="00F44FC8" w:rsidRDefault="000E7325" w:rsidP="007E26F2">
      <w:pPr>
        <w:ind w:left="1440"/>
        <w:rPr>
          <w:rFonts w:ascii="Open Sans" w:hAnsi="Open Sans" w:cs="Open Sans"/>
          <w:sz w:val="24"/>
          <w:szCs w:val="24"/>
          <w:lang w:val="el-GR"/>
        </w:rPr>
      </w:pPr>
    </w:p>
    <w:p w14:paraId="317312CD" w14:textId="77777777" w:rsidR="000E7325" w:rsidRPr="00F44FC8" w:rsidRDefault="000E7325" w:rsidP="007E26F2">
      <w:pPr>
        <w:jc w:val="both"/>
        <w:rPr>
          <w:rFonts w:ascii="Open Sans" w:hAnsi="Open Sans" w:cs="Open Sans"/>
          <w:sz w:val="24"/>
          <w:szCs w:val="24"/>
          <w:lang w:val="el-GR"/>
        </w:rPr>
      </w:pPr>
    </w:p>
    <w:p w14:paraId="26A51E09" w14:textId="77777777" w:rsidR="000E7325" w:rsidRPr="00F44FC8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3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διαγράψει μία υπάρχουσα ανακοίνωση.</w:t>
      </w:r>
    </w:p>
    <w:p w14:paraId="277E17C3" w14:textId="77777777" w:rsidR="000E7325" w:rsidRPr="00F44FC8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14:paraId="2B625B2C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β.1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Ο υπάλληλος επιλέγει να διαγράψει μία υπάρχουσα ανακοίνωση.</w:t>
      </w:r>
    </w:p>
    <w:p w14:paraId="77507DD3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β.2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Αν η ανακοίνωση δεν έχει αναρτηθεί, ο χρήστης μπορεί να την διαγράψει από το σύστημα, μετά από την επιβεβαίωση της επιλογής του.</w:t>
      </w:r>
    </w:p>
    <w:p w14:paraId="65F7F57F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β.3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Αν η ανακοίνωση έχει ήδη αναρτηθεί, ο χρήστης ενημερώνεται ότι η διαγραφή της δεν είναι δυνατή. </w:t>
      </w:r>
    </w:p>
    <w:p w14:paraId="7491EE10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br w:type="page"/>
      </w:r>
    </w:p>
    <w:p w14:paraId="1D66CF5B" w14:textId="77777777" w:rsidR="000E7325" w:rsidRPr="00F44FC8" w:rsidRDefault="000E7325" w:rsidP="00A14847">
      <w:pPr>
        <w:pStyle w:val="2"/>
        <w:jc w:val="center"/>
        <w:rPr>
          <w:rFonts w:ascii="Open Sans" w:hAnsi="Open Sans" w:cs="Open Sans"/>
          <w:b/>
          <w:color w:val="auto"/>
          <w:sz w:val="28"/>
          <w:szCs w:val="24"/>
          <w:lang w:val="el-GR"/>
        </w:rPr>
      </w:pPr>
      <w:bookmarkStart w:id="5" w:name="_Toc40533094"/>
      <w:r w:rsidRPr="00F44FC8">
        <w:rPr>
          <w:rFonts w:ascii="Open Sans" w:hAnsi="Open Sans" w:cs="Open Sans"/>
          <w:b/>
          <w:color w:val="auto"/>
          <w:sz w:val="28"/>
          <w:szCs w:val="24"/>
          <w:lang w:val="el-GR"/>
        </w:rPr>
        <w:lastRenderedPageBreak/>
        <w:t>Υποσύστημα Προφίλ, αναζήτησης κ συνομιλίας</w:t>
      </w:r>
      <w:bookmarkEnd w:id="5"/>
    </w:p>
    <w:p w14:paraId="0C2D8D22" w14:textId="77777777" w:rsidR="000E7325" w:rsidRPr="00F44FC8" w:rsidRDefault="000E7325" w:rsidP="007E26F2">
      <w:pPr>
        <w:tabs>
          <w:tab w:val="left" w:pos="1134"/>
        </w:tabs>
        <w:ind w:left="-1418"/>
        <w:rPr>
          <w:rFonts w:ascii="Open Sans" w:hAnsi="Open Sans" w:cs="Open Sans"/>
          <w:sz w:val="24"/>
          <w:szCs w:val="24"/>
        </w:rPr>
      </w:pPr>
      <w:r w:rsidRPr="00F44FC8">
        <w:rPr>
          <w:rFonts w:ascii="Open Sans" w:hAnsi="Open Sans" w:cs="Open Sans"/>
          <w:sz w:val="24"/>
          <w:szCs w:val="24"/>
        </w:rPr>
        <w:object w:dxaOrig="11715" w:dyaOrig="6840" w14:anchorId="14FDC1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6.15pt;height:341.75pt" o:ole="">
            <v:imagedata r:id="rId8" o:title=""/>
          </v:shape>
          <o:OLEObject Type="Embed" ProgID="Visio.Drawing.15" ShapeID="_x0000_i1025" DrawAspect="Content" ObjectID="_1652626578" r:id="rId9"/>
        </w:object>
      </w:r>
    </w:p>
    <w:p w14:paraId="4A8C183C" w14:textId="77777777" w:rsidR="000E7325" w:rsidRPr="00F44FC8" w:rsidRDefault="000E7325" w:rsidP="007E26F2">
      <w:pPr>
        <w:tabs>
          <w:tab w:val="left" w:pos="1134"/>
        </w:tabs>
        <w:ind w:firstLine="142"/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>Βασική ροή : Ο χρήστης θέλει να αναζητήσει ένα χρήστη ώστε να του στείλει μήνυμα.</w:t>
      </w:r>
    </w:p>
    <w:p w14:paraId="7B8A8930" w14:textId="77777777" w:rsidR="000E7325" w:rsidRPr="00F44FC8" w:rsidRDefault="000E7325" w:rsidP="007E26F2">
      <w:pPr>
        <w:pStyle w:val="a4"/>
        <w:numPr>
          <w:ilvl w:val="0"/>
          <w:numId w:val="35"/>
        </w:numPr>
        <w:tabs>
          <w:tab w:val="left" w:pos="1134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Από την αρχική οθόνη, χρήστης επιλεγεί να μεταβεί στην  συνομιλία.</w:t>
      </w:r>
    </w:p>
    <w:p w14:paraId="0CBDFD03" w14:textId="77777777" w:rsidR="000E7325" w:rsidRPr="00F44FC8" w:rsidRDefault="000E7325" w:rsidP="007E26F2">
      <w:pPr>
        <w:pStyle w:val="a4"/>
        <w:numPr>
          <w:ilvl w:val="0"/>
          <w:numId w:val="35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ν μεταφέρει στις συνομιλίες.</w:t>
      </w:r>
    </w:p>
    <w:p w14:paraId="6FA01841" w14:textId="77777777" w:rsidR="000E7325" w:rsidRPr="00F44FC8" w:rsidRDefault="000E7325" w:rsidP="007E26F2">
      <w:pPr>
        <w:pStyle w:val="a4"/>
        <w:numPr>
          <w:ilvl w:val="0"/>
          <w:numId w:val="35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επιλεγεί να αναζητήσει το άτομο με το οποίο θέλει να συνομιλήσει, χρησιμοποιώντας το όνομα του ατόμου προς αναζήτηση.</w:t>
      </w:r>
    </w:p>
    <w:p w14:paraId="6BCF7058" w14:textId="77777777" w:rsidR="000E7325" w:rsidRPr="00F44FC8" w:rsidRDefault="000E7325" w:rsidP="007E26F2">
      <w:pPr>
        <w:pStyle w:val="a4"/>
        <w:numPr>
          <w:ilvl w:val="0"/>
          <w:numId w:val="35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υ επιστρέφει τους χρήστες με παρόμοιο όνομα με την αναζήτηση του.</w:t>
      </w:r>
    </w:p>
    <w:p w14:paraId="1015CE31" w14:textId="77777777" w:rsidR="000E7325" w:rsidRPr="00F44FC8" w:rsidRDefault="000E7325" w:rsidP="007E26F2">
      <w:pPr>
        <w:pStyle w:val="a4"/>
        <w:numPr>
          <w:ilvl w:val="0"/>
          <w:numId w:val="35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επιλεγεί να μεταβεί στην συνομιλία του με έναν από τους χρήστες που του επέστρεψε το σύστημα</w:t>
      </w:r>
    </w:p>
    <w:p w14:paraId="2F93E8C5" w14:textId="77777777" w:rsidR="000E7325" w:rsidRPr="00F44FC8" w:rsidRDefault="000E7325" w:rsidP="007E26F2">
      <w:pPr>
        <w:pStyle w:val="a4"/>
        <w:numPr>
          <w:ilvl w:val="0"/>
          <w:numId w:val="35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Το σύστημα τον οδηγεί στην συνομιλία του με τον χρήστη </w:t>
      </w:r>
    </w:p>
    <w:p w14:paraId="5855A588" w14:textId="77777777" w:rsidR="000E7325" w:rsidRPr="00F44FC8" w:rsidRDefault="000E7325" w:rsidP="007E26F2">
      <w:pPr>
        <w:pStyle w:val="a4"/>
        <w:numPr>
          <w:ilvl w:val="0"/>
          <w:numId w:val="35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εισάγει και στέλνει το μήνυμα του.</w:t>
      </w:r>
    </w:p>
    <w:p w14:paraId="68BC35AF" w14:textId="77777777" w:rsidR="000E7325" w:rsidRPr="00F44FC8" w:rsidRDefault="000E7325" w:rsidP="007E26F2">
      <w:pPr>
        <w:pStyle w:val="a4"/>
        <w:numPr>
          <w:ilvl w:val="0"/>
          <w:numId w:val="35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αποστέλλει το μήνυμα του.</w:t>
      </w:r>
    </w:p>
    <w:p w14:paraId="17646E44" w14:textId="77777777" w:rsidR="000E7325" w:rsidRPr="00F44FC8" w:rsidRDefault="000E7325" w:rsidP="007E26F2">
      <w:pPr>
        <w:pStyle w:val="a4"/>
        <w:numPr>
          <w:ilvl w:val="0"/>
          <w:numId w:val="35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επιλεγεί επιστροφή στην αρχική οθόνη.</w:t>
      </w:r>
    </w:p>
    <w:p w14:paraId="02E6EB91" w14:textId="77777777" w:rsidR="000E7325" w:rsidRPr="00F44FC8" w:rsidRDefault="000E7325" w:rsidP="007E26F2">
      <w:pPr>
        <w:pStyle w:val="a4"/>
        <w:numPr>
          <w:ilvl w:val="0"/>
          <w:numId w:val="35"/>
        </w:numPr>
        <w:tabs>
          <w:tab w:val="left" w:pos="426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ν οδηγεί στην αρχική οθόνη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</w:r>
    </w:p>
    <w:p w14:paraId="6FE7CA60" w14:textId="77777777" w:rsidR="007E26F2" w:rsidRPr="00F44FC8" w:rsidRDefault="007E26F2" w:rsidP="007E26F2">
      <w:pPr>
        <w:pStyle w:val="a4"/>
        <w:tabs>
          <w:tab w:val="left" w:pos="426"/>
        </w:tabs>
        <w:spacing w:line="256" w:lineRule="auto"/>
        <w:ind w:left="142"/>
        <w:rPr>
          <w:rFonts w:ascii="Open Sans" w:hAnsi="Open Sans" w:cs="Open Sans"/>
          <w:sz w:val="24"/>
          <w:szCs w:val="24"/>
          <w:lang w:val="el-GR"/>
        </w:rPr>
      </w:pPr>
    </w:p>
    <w:p w14:paraId="2A4BC7A1" w14:textId="77777777" w:rsidR="007E26F2" w:rsidRPr="00F44FC8" w:rsidRDefault="007E26F2" w:rsidP="007E26F2">
      <w:pPr>
        <w:pStyle w:val="a4"/>
        <w:tabs>
          <w:tab w:val="left" w:pos="426"/>
        </w:tabs>
        <w:spacing w:line="256" w:lineRule="auto"/>
        <w:ind w:left="142"/>
        <w:rPr>
          <w:rFonts w:ascii="Open Sans" w:hAnsi="Open Sans" w:cs="Open Sans"/>
          <w:sz w:val="24"/>
          <w:szCs w:val="24"/>
          <w:lang w:val="el-GR"/>
        </w:rPr>
      </w:pPr>
    </w:p>
    <w:p w14:paraId="3836348B" w14:textId="77777777" w:rsidR="000E7325" w:rsidRPr="00F44FC8" w:rsidRDefault="000E7325" w:rsidP="007E26F2">
      <w:pPr>
        <w:spacing w:line="254" w:lineRule="auto"/>
        <w:ind w:firstLine="142"/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>Εναλλακτική ροή 1: Ο χρήστης επιλεγεί να δει το προφίλ του</w:t>
      </w:r>
    </w:p>
    <w:p w14:paraId="128A9629" w14:textId="77777777" w:rsidR="000E7325" w:rsidRPr="00F44FC8" w:rsidRDefault="000E7325" w:rsidP="007E26F2">
      <w:pPr>
        <w:pStyle w:val="a4"/>
        <w:numPr>
          <w:ilvl w:val="0"/>
          <w:numId w:val="36"/>
        </w:numPr>
        <w:tabs>
          <w:tab w:val="left" w:pos="709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Από την αρχική οθόνη, χρήστης επιλεγεί να μεταβεί στο προφίλ του.</w:t>
      </w:r>
    </w:p>
    <w:p w14:paraId="69AF5851" w14:textId="77777777" w:rsidR="000E7325" w:rsidRPr="00F44FC8" w:rsidRDefault="000E7325" w:rsidP="007E26F2">
      <w:pPr>
        <w:pStyle w:val="a4"/>
        <w:numPr>
          <w:ilvl w:val="0"/>
          <w:numId w:val="36"/>
        </w:numPr>
        <w:tabs>
          <w:tab w:val="left" w:pos="709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ν μεταφέρει στην σελίδα του προφίλ του.</w:t>
      </w:r>
    </w:p>
    <w:p w14:paraId="06DC08D3" w14:textId="77777777" w:rsidR="000E7325" w:rsidRPr="00F44FC8" w:rsidRDefault="000E7325" w:rsidP="007E26F2">
      <w:pPr>
        <w:pStyle w:val="a4"/>
        <w:numPr>
          <w:ilvl w:val="0"/>
          <w:numId w:val="36"/>
        </w:numPr>
        <w:tabs>
          <w:tab w:val="left" w:pos="709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lastRenderedPageBreak/>
        <w:t>Ο χρήστης επιλεγεί να επεξεργαστεί τα στοιχεία του.</w:t>
      </w:r>
    </w:p>
    <w:p w14:paraId="424B419F" w14:textId="77777777" w:rsidR="000E7325" w:rsidRPr="00F44FC8" w:rsidRDefault="000E7325" w:rsidP="007E26F2">
      <w:pPr>
        <w:pStyle w:val="a4"/>
        <w:numPr>
          <w:ilvl w:val="0"/>
          <w:numId w:val="36"/>
        </w:numPr>
        <w:tabs>
          <w:tab w:val="left" w:pos="709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κάνει τα πεδία επεξεργάσιμα.</w:t>
      </w:r>
    </w:p>
    <w:p w14:paraId="5C2148BA" w14:textId="77777777" w:rsidR="000E7325" w:rsidRPr="00F44FC8" w:rsidRDefault="000E7325" w:rsidP="007E26F2">
      <w:pPr>
        <w:pStyle w:val="a4"/>
        <w:numPr>
          <w:ilvl w:val="0"/>
          <w:numId w:val="36"/>
        </w:numPr>
        <w:tabs>
          <w:tab w:val="left" w:pos="709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συμπληρώνει τις αλλαγές και επιλεγεί αποθήκευση.</w:t>
      </w:r>
    </w:p>
    <w:p w14:paraId="03EFEADB" w14:textId="77777777" w:rsidR="000E7325" w:rsidRPr="00F44FC8" w:rsidRDefault="000E7325" w:rsidP="007E26F2">
      <w:pPr>
        <w:pStyle w:val="a4"/>
        <w:numPr>
          <w:ilvl w:val="0"/>
          <w:numId w:val="36"/>
        </w:numPr>
        <w:tabs>
          <w:tab w:val="left" w:pos="709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αποθηκεύει τις αλλαγές.</w:t>
      </w:r>
    </w:p>
    <w:p w14:paraId="26117A86" w14:textId="77777777" w:rsidR="000E7325" w:rsidRPr="00F44FC8" w:rsidRDefault="000E7325" w:rsidP="007E26F2">
      <w:pPr>
        <w:pStyle w:val="a4"/>
        <w:numPr>
          <w:ilvl w:val="0"/>
          <w:numId w:val="36"/>
        </w:numPr>
        <w:tabs>
          <w:tab w:val="left" w:pos="709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Η ροή συνεχίζεται από το βήμα 9 της βασικής ροής.</w:t>
      </w:r>
    </w:p>
    <w:p w14:paraId="07962B8B" w14:textId="77777777" w:rsidR="007E26F2" w:rsidRPr="00F44FC8" w:rsidRDefault="007E26F2" w:rsidP="007E26F2">
      <w:pPr>
        <w:tabs>
          <w:tab w:val="left" w:pos="709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14:paraId="27112434" w14:textId="77777777" w:rsidR="007E26F2" w:rsidRPr="00F44FC8" w:rsidRDefault="007E26F2" w:rsidP="007E26F2">
      <w:pPr>
        <w:tabs>
          <w:tab w:val="left" w:pos="709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14:paraId="57A694EA" w14:textId="77777777" w:rsidR="000E7325" w:rsidRPr="00F44FC8" w:rsidRDefault="000E7325" w:rsidP="007E26F2">
      <w:pPr>
        <w:spacing w:line="254" w:lineRule="auto"/>
        <w:ind w:firstLine="142"/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>Εναλλακτική ροή 2: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Pr="00F44FC8">
        <w:rPr>
          <w:rFonts w:ascii="Open Sans" w:hAnsi="Open Sans" w:cs="Open Sans"/>
          <w:b/>
          <w:sz w:val="24"/>
          <w:szCs w:val="24"/>
          <w:lang w:val="el-GR"/>
        </w:rPr>
        <w:t>Ο χρήστης θέλει να δημιουργήσει μια καινούρια ομαδική συνομιλία</w:t>
      </w:r>
    </w:p>
    <w:p w14:paraId="2CABAD6D" w14:textId="77777777" w:rsidR="000E7325" w:rsidRPr="00F44FC8" w:rsidRDefault="000E7325" w:rsidP="007E26F2">
      <w:pPr>
        <w:pStyle w:val="a4"/>
        <w:numPr>
          <w:ilvl w:val="0"/>
          <w:numId w:val="37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επιλεγεί να δημιουργήσει μια καινούρια ομαδική συνομιλία.</w:t>
      </w:r>
    </w:p>
    <w:p w14:paraId="5128EEF6" w14:textId="77777777" w:rsidR="000E7325" w:rsidRPr="00F44FC8" w:rsidRDefault="000E7325" w:rsidP="007E26F2">
      <w:pPr>
        <w:pStyle w:val="a4"/>
        <w:numPr>
          <w:ilvl w:val="0"/>
          <w:numId w:val="37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δημιουργεί την συνομιλία και βγάζει την επιλογή προσθήκης ατόμων στον χρήστη.</w:t>
      </w:r>
    </w:p>
    <w:p w14:paraId="2A642E55" w14:textId="77777777" w:rsidR="000E7325" w:rsidRPr="00F44FC8" w:rsidRDefault="000E7325" w:rsidP="007E26F2">
      <w:pPr>
        <w:pStyle w:val="a4"/>
        <w:numPr>
          <w:ilvl w:val="0"/>
          <w:numId w:val="37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αναζητεί τους χρήστες έναν προς ενα που θέλει να προσθέσει και τους επιλεγεί.</w:t>
      </w:r>
    </w:p>
    <w:p w14:paraId="605239FC" w14:textId="77777777" w:rsidR="000E7325" w:rsidRPr="00F44FC8" w:rsidRDefault="000E7325" w:rsidP="007E26F2">
      <w:pPr>
        <w:pStyle w:val="a4"/>
        <w:numPr>
          <w:ilvl w:val="0"/>
          <w:numId w:val="37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υς προσθέτει στην ομαδική συνομιλία και οδηγεί τον αρχικό χρήστη σε αυτή.</w:t>
      </w:r>
    </w:p>
    <w:p w14:paraId="4D8760D9" w14:textId="77777777" w:rsidR="000E7325" w:rsidRPr="00F44FC8" w:rsidRDefault="000E7325" w:rsidP="007E26F2">
      <w:pPr>
        <w:pStyle w:val="a4"/>
        <w:numPr>
          <w:ilvl w:val="0"/>
          <w:numId w:val="37"/>
        </w:numPr>
        <w:spacing w:line="256" w:lineRule="auto"/>
        <w:ind w:left="0" w:firstLine="142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Η ροή συνεχίζεται από το βήμα 7.</w:t>
      </w:r>
    </w:p>
    <w:p w14:paraId="5D9B38AD" w14:textId="77777777" w:rsidR="007E26F2" w:rsidRPr="00F44FC8" w:rsidRDefault="007E26F2" w:rsidP="007E26F2">
      <w:pPr>
        <w:spacing w:line="256" w:lineRule="auto"/>
        <w:rPr>
          <w:rFonts w:ascii="Open Sans" w:hAnsi="Open Sans" w:cs="Open Sans"/>
          <w:b/>
          <w:sz w:val="24"/>
          <w:szCs w:val="24"/>
          <w:lang w:val="el-GR"/>
        </w:rPr>
      </w:pPr>
    </w:p>
    <w:p w14:paraId="26DA2881" w14:textId="77777777" w:rsidR="007E26F2" w:rsidRPr="00F44FC8" w:rsidRDefault="007E26F2" w:rsidP="007E26F2">
      <w:pPr>
        <w:spacing w:line="256" w:lineRule="auto"/>
        <w:rPr>
          <w:rFonts w:ascii="Open Sans" w:hAnsi="Open Sans" w:cs="Open Sans"/>
          <w:b/>
          <w:sz w:val="24"/>
          <w:szCs w:val="24"/>
          <w:lang w:val="el-GR"/>
        </w:rPr>
      </w:pPr>
    </w:p>
    <w:p w14:paraId="1A50A6AC" w14:textId="77777777" w:rsidR="000E7325" w:rsidRPr="00F44FC8" w:rsidRDefault="000E7325" w:rsidP="007E26F2">
      <w:pPr>
        <w:tabs>
          <w:tab w:val="left" w:pos="567"/>
        </w:tabs>
        <w:spacing w:line="254" w:lineRule="auto"/>
        <w:ind w:firstLine="142"/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>Εναλλακτική ροή 3: Ο χρήστης πηγαίνει στην συνομιλία και βρίσκει τον χρήστη με τον οποίο θέλει να συνομιλήσει</w:t>
      </w:r>
    </w:p>
    <w:p w14:paraId="2316C4BE" w14:textId="77777777" w:rsidR="000E7325" w:rsidRPr="00F44FC8" w:rsidRDefault="000E7325" w:rsidP="007E26F2">
      <w:pPr>
        <w:pStyle w:val="a4"/>
        <w:numPr>
          <w:ilvl w:val="0"/>
          <w:numId w:val="38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Ο χρήστης αναζητεί στην οθόνη του το άτομο με το οποίο θέλει να συνομιλήσει καθώς έχει προηγούμενα μηνύματα με αυτό. </w:t>
      </w:r>
    </w:p>
    <w:p w14:paraId="3B865F9A" w14:textId="77777777" w:rsidR="000E7325" w:rsidRPr="00F44FC8" w:rsidRDefault="000E7325" w:rsidP="007E26F2">
      <w:pPr>
        <w:pStyle w:val="a4"/>
        <w:numPr>
          <w:ilvl w:val="0"/>
          <w:numId w:val="38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βρίσκει την συνομιλία και την επιλεγεί.</w:t>
      </w:r>
    </w:p>
    <w:p w14:paraId="2D0E61BA" w14:textId="77777777" w:rsidR="000E7325" w:rsidRPr="00F44FC8" w:rsidRDefault="000E7325" w:rsidP="007E26F2">
      <w:pPr>
        <w:pStyle w:val="a4"/>
        <w:numPr>
          <w:ilvl w:val="0"/>
          <w:numId w:val="38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ν μεταφέρει στο παράθυρο της συνομιλίας του.</w:t>
      </w:r>
    </w:p>
    <w:p w14:paraId="1BC7DAB0" w14:textId="77777777" w:rsidR="000E7325" w:rsidRPr="00F44FC8" w:rsidRDefault="000E7325" w:rsidP="007E26F2">
      <w:pPr>
        <w:pStyle w:val="a4"/>
        <w:numPr>
          <w:ilvl w:val="0"/>
          <w:numId w:val="38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Η ροή συνεχίζεται από το βήμα 7 της βασικής ροής.</w:t>
      </w:r>
    </w:p>
    <w:p w14:paraId="5D1D5BAA" w14:textId="77777777" w:rsidR="007E26F2" w:rsidRPr="00F44FC8" w:rsidRDefault="007E26F2" w:rsidP="007E26F2">
      <w:pPr>
        <w:spacing w:line="254" w:lineRule="auto"/>
        <w:rPr>
          <w:rFonts w:ascii="Open Sans" w:hAnsi="Open Sans" w:cs="Open Sans"/>
          <w:sz w:val="24"/>
          <w:szCs w:val="24"/>
          <w:lang w:val="el-GR"/>
        </w:rPr>
      </w:pPr>
    </w:p>
    <w:p w14:paraId="4A527EC5" w14:textId="77777777" w:rsidR="007E26F2" w:rsidRPr="00F44FC8" w:rsidRDefault="007E26F2" w:rsidP="007E26F2">
      <w:pPr>
        <w:spacing w:line="254" w:lineRule="auto"/>
        <w:rPr>
          <w:rFonts w:ascii="Open Sans" w:hAnsi="Open Sans" w:cs="Open Sans"/>
          <w:sz w:val="24"/>
          <w:szCs w:val="24"/>
          <w:lang w:val="el-GR"/>
        </w:rPr>
      </w:pPr>
    </w:p>
    <w:p w14:paraId="59D628A0" w14:textId="77777777" w:rsidR="000E7325" w:rsidRPr="00F44FC8" w:rsidRDefault="000E7325" w:rsidP="007E26F2">
      <w:pPr>
        <w:ind w:firstLine="142"/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>Εναλλακτική ροή 4: Ο χρήστης που αναζητήθηκε δεν υπάρχει στο σύστημα</w:t>
      </w:r>
    </w:p>
    <w:p w14:paraId="07E172E5" w14:textId="77777777" w:rsidR="000E7325" w:rsidRPr="00F44FC8" w:rsidRDefault="000E7325" w:rsidP="007E26F2">
      <w:pPr>
        <w:pStyle w:val="a4"/>
        <w:numPr>
          <w:ilvl w:val="0"/>
          <w:numId w:val="39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επιστρέφει ότι δεν βρέθηκαν αποτελέσματα που να ταιριάζουν στην αναζήτηση, και προτείνει εναλλακτικές αναζητήσεις.</w:t>
      </w:r>
    </w:p>
    <w:p w14:paraId="6F017CD3" w14:textId="77777777" w:rsidR="000E7325" w:rsidRPr="00F44FC8" w:rsidRDefault="000E7325" w:rsidP="007E26F2">
      <w:pPr>
        <w:pStyle w:val="a4"/>
        <w:numPr>
          <w:ilvl w:val="0"/>
          <w:numId w:val="39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αλλάζει την αρχική αναζήτηση.</w:t>
      </w:r>
    </w:p>
    <w:p w14:paraId="271EAF5A" w14:textId="77777777" w:rsidR="000E7325" w:rsidRPr="00F44FC8" w:rsidRDefault="000E7325" w:rsidP="007E26F2">
      <w:pPr>
        <w:pStyle w:val="a4"/>
        <w:numPr>
          <w:ilvl w:val="0"/>
          <w:numId w:val="39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Η ροή συνεχίζεται από το βήμα 4.</w:t>
      </w:r>
    </w:p>
    <w:p w14:paraId="5F39DD8B" w14:textId="77777777" w:rsidR="007E26F2" w:rsidRPr="00F44FC8" w:rsidRDefault="007E26F2" w:rsidP="007E26F2">
      <w:pPr>
        <w:spacing w:line="254" w:lineRule="auto"/>
        <w:rPr>
          <w:rFonts w:ascii="Open Sans" w:hAnsi="Open Sans" w:cs="Open Sans"/>
          <w:sz w:val="24"/>
          <w:szCs w:val="24"/>
          <w:lang w:val="el-GR"/>
        </w:rPr>
      </w:pPr>
    </w:p>
    <w:p w14:paraId="49F51322" w14:textId="77777777" w:rsidR="007E26F2" w:rsidRPr="00F44FC8" w:rsidRDefault="007E26F2" w:rsidP="007E26F2">
      <w:pPr>
        <w:spacing w:line="254" w:lineRule="auto"/>
        <w:rPr>
          <w:rFonts w:ascii="Open Sans" w:hAnsi="Open Sans" w:cs="Open Sans"/>
          <w:sz w:val="24"/>
          <w:szCs w:val="24"/>
          <w:lang w:val="el-GR"/>
        </w:rPr>
      </w:pPr>
    </w:p>
    <w:p w14:paraId="59EBDFEF" w14:textId="77777777" w:rsidR="000E7325" w:rsidRPr="00F44FC8" w:rsidRDefault="000E7325" w:rsidP="007E26F2">
      <w:pPr>
        <w:spacing w:line="254" w:lineRule="auto"/>
        <w:ind w:firstLine="142"/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>Εναλλακτική ροή 5: Ο χρήστης θέλει να δει το προφίλ του χρήστη που αναζητήθηκε.</w:t>
      </w:r>
    </w:p>
    <w:p w14:paraId="48FAB2D5" w14:textId="77777777" w:rsidR="000E7325" w:rsidRPr="00F44FC8" w:rsidRDefault="000E7325" w:rsidP="007E26F2">
      <w:pPr>
        <w:pStyle w:val="a4"/>
        <w:numPr>
          <w:ilvl w:val="0"/>
          <w:numId w:val="40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lastRenderedPageBreak/>
        <w:t>Ο χρήστης επιλέγει τον χρήστη που θέλει.</w:t>
      </w:r>
    </w:p>
    <w:p w14:paraId="54AB7B81" w14:textId="77777777" w:rsidR="000E7325" w:rsidRPr="00F44FC8" w:rsidRDefault="000E7325" w:rsidP="007E26F2">
      <w:pPr>
        <w:pStyle w:val="a4"/>
        <w:numPr>
          <w:ilvl w:val="0"/>
          <w:numId w:val="40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ων πηγαίνει στο προφίλ του και ελέγχει ποια στοιχεία μπορεί να δει ο χρήστης.</w:t>
      </w:r>
    </w:p>
    <w:p w14:paraId="51ADF3CE" w14:textId="77777777" w:rsidR="000E7325" w:rsidRPr="00F44FC8" w:rsidRDefault="000E7325" w:rsidP="007E26F2">
      <w:pPr>
        <w:pStyle w:val="a4"/>
        <w:numPr>
          <w:ilvl w:val="0"/>
          <w:numId w:val="40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Ο χρήστης βλέπει τα βασικά(Ονοματεπώνυμο, στοιχεία επικοινωνίας , φωτογραφία, θέση εργασίας, από ποτέ είναι στην εταιρεία)  στοιχεία του αλλού χρήστη. </w:t>
      </w:r>
    </w:p>
    <w:p w14:paraId="196F0DEA" w14:textId="77777777" w:rsidR="000E7325" w:rsidRPr="00F44FC8" w:rsidRDefault="000E7325" w:rsidP="007E26F2">
      <w:pPr>
        <w:pStyle w:val="a4"/>
        <w:numPr>
          <w:ilvl w:val="0"/>
          <w:numId w:val="40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Η ροή συνεχίζεται από το βήμα 9.</w:t>
      </w:r>
    </w:p>
    <w:p w14:paraId="547588F2" w14:textId="77777777" w:rsidR="007E26F2" w:rsidRPr="00F44FC8" w:rsidRDefault="007E26F2" w:rsidP="007E26F2">
      <w:pPr>
        <w:spacing w:line="254" w:lineRule="auto"/>
        <w:rPr>
          <w:rFonts w:ascii="Open Sans" w:hAnsi="Open Sans" w:cs="Open Sans"/>
          <w:sz w:val="24"/>
          <w:szCs w:val="24"/>
          <w:lang w:val="el-GR"/>
        </w:rPr>
      </w:pPr>
    </w:p>
    <w:p w14:paraId="3C139BEF" w14:textId="77777777" w:rsidR="007E26F2" w:rsidRPr="00F44FC8" w:rsidRDefault="007E26F2" w:rsidP="007E26F2">
      <w:pPr>
        <w:spacing w:line="254" w:lineRule="auto"/>
        <w:rPr>
          <w:rFonts w:ascii="Open Sans" w:hAnsi="Open Sans" w:cs="Open Sans"/>
          <w:sz w:val="24"/>
          <w:szCs w:val="24"/>
          <w:lang w:val="el-GR"/>
        </w:rPr>
      </w:pPr>
    </w:p>
    <w:p w14:paraId="5751E881" w14:textId="77777777" w:rsidR="000E7325" w:rsidRPr="00F44FC8" w:rsidRDefault="000E7325" w:rsidP="007E26F2">
      <w:pPr>
        <w:spacing w:line="254" w:lineRule="auto"/>
        <w:ind w:firstLine="142"/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>Εναλλακτική ροή 6: Ο χρήστης επιλεγεί να πραγματοποιήσει κλήση σε συνομιλία.</w:t>
      </w:r>
    </w:p>
    <w:p w14:paraId="7C517E0B" w14:textId="77777777" w:rsidR="000E7325" w:rsidRPr="00F44FC8" w:rsidRDefault="000E7325" w:rsidP="007E26F2">
      <w:pPr>
        <w:pStyle w:val="a4"/>
        <w:numPr>
          <w:ilvl w:val="0"/>
          <w:numId w:val="41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Ο χρήστης επιλέγει να κάνει φωνητική η βίντεο κλήση. </w:t>
      </w:r>
    </w:p>
    <w:p w14:paraId="5D5D5C63" w14:textId="77777777" w:rsidR="000E7325" w:rsidRPr="00F44FC8" w:rsidRDefault="000E7325" w:rsidP="007E26F2">
      <w:pPr>
        <w:pStyle w:val="a4"/>
        <w:numPr>
          <w:ilvl w:val="0"/>
          <w:numId w:val="41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πηγαίνει στην οθόνη κλήσης και καλεί τον άλλο χρήστη.</w:t>
      </w:r>
    </w:p>
    <w:p w14:paraId="61AE2D7C" w14:textId="77777777" w:rsidR="000E7325" w:rsidRPr="00F44FC8" w:rsidRDefault="000E7325" w:rsidP="007E26F2">
      <w:pPr>
        <w:pStyle w:val="a4"/>
        <w:numPr>
          <w:ilvl w:val="0"/>
          <w:numId w:val="41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Το σύστημα περιμένει τον άλλο χρήστη να απαντήσει. </w:t>
      </w:r>
    </w:p>
    <w:p w14:paraId="7213E0FC" w14:textId="77777777" w:rsidR="000E7325" w:rsidRPr="00F44FC8" w:rsidRDefault="000E7325" w:rsidP="007E26F2">
      <w:pPr>
        <w:pStyle w:val="a4"/>
        <w:numPr>
          <w:ilvl w:val="0"/>
          <w:numId w:val="41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Ο άλλος χρήστης απαντά πατώντας το κουμπί στο παράθυρο που της εμφανίζεται. </w:t>
      </w:r>
    </w:p>
    <w:p w14:paraId="7FAB15CF" w14:textId="77777777" w:rsidR="000E7325" w:rsidRPr="00F44FC8" w:rsidRDefault="000E7325" w:rsidP="007E26F2">
      <w:pPr>
        <w:pStyle w:val="a4"/>
        <w:numPr>
          <w:ilvl w:val="0"/>
          <w:numId w:val="41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οδηγεί τους χρήστες στην οθόνη της συνομιλίας τους είναι σε κατάσταση αναμονής.</w:t>
      </w:r>
    </w:p>
    <w:p w14:paraId="6170A68D" w14:textId="77777777" w:rsidR="000E7325" w:rsidRPr="00F44FC8" w:rsidRDefault="000E7325" w:rsidP="007E26F2">
      <w:pPr>
        <w:pStyle w:val="a4"/>
        <w:numPr>
          <w:ilvl w:val="0"/>
          <w:numId w:val="41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πατάει τερματισμό κλήσης.</w:t>
      </w:r>
    </w:p>
    <w:p w14:paraId="39B24EE8" w14:textId="77777777" w:rsidR="000E7325" w:rsidRPr="00F44FC8" w:rsidRDefault="000E7325" w:rsidP="007E26F2">
      <w:pPr>
        <w:pStyle w:val="a4"/>
        <w:numPr>
          <w:ilvl w:val="0"/>
          <w:numId w:val="41"/>
        </w:numPr>
        <w:spacing w:line="254" w:lineRule="auto"/>
        <w:ind w:left="0" w:firstLine="142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κλείνει το παράθυρο κλήσης.</w:t>
      </w:r>
    </w:p>
    <w:p w14:paraId="0889F267" w14:textId="77777777" w:rsidR="000E7325" w:rsidRPr="00F44FC8" w:rsidRDefault="000E7325" w:rsidP="007E26F2">
      <w:pPr>
        <w:pStyle w:val="a4"/>
        <w:numPr>
          <w:ilvl w:val="0"/>
          <w:numId w:val="41"/>
        </w:numPr>
        <w:spacing w:line="254" w:lineRule="auto"/>
        <w:ind w:left="0" w:firstLine="142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Η ροή συνεχίζεται από το βήμα 9.</w:t>
      </w:r>
    </w:p>
    <w:p w14:paraId="2F24FDE9" w14:textId="77777777" w:rsidR="000E7325" w:rsidRPr="00F44FC8" w:rsidRDefault="000E7325" w:rsidP="007E26F2">
      <w:pPr>
        <w:spacing w:line="254" w:lineRule="auto"/>
        <w:ind w:firstLine="142"/>
        <w:rPr>
          <w:rFonts w:ascii="Open Sans" w:hAnsi="Open Sans" w:cs="Open Sans"/>
          <w:sz w:val="24"/>
          <w:szCs w:val="24"/>
          <w:lang w:val="el-GR"/>
        </w:rPr>
      </w:pPr>
    </w:p>
    <w:p w14:paraId="392D98BB" w14:textId="77777777" w:rsidR="007E26F2" w:rsidRPr="00F44FC8" w:rsidRDefault="007E26F2" w:rsidP="007E26F2">
      <w:pPr>
        <w:spacing w:line="254" w:lineRule="auto"/>
        <w:ind w:firstLine="142"/>
        <w:rPr>
          <w:rFonts w:ascii="Open Sans" w:hAnsi="Open Sans" w:cs="Open Sans"/>
          <w:sz w:val="24"/>
          <w:szCs w:val="24"/>
          <w:lang w:val="el-GR"/>
        </w:rPr>
      </w:pPr>
    </w:p>
    <w:p w14:paraId="2549038B" w14:textId="77777777" w:rsidR="000E7325" w:rsidRPr="00F44FC8" w:rsidRDefault="000E7325" w:rsidP="00A14847">
      <w:pPr>
        <w:pStyle w:val="2"/>
        <w:jc w:val="center"/>
        <w:rPr>
          <w:rFonts w:ascii="Open Sans" w:eastAsia="Yu Gothic Light" w:hAnsi="Open Sans" w:cs="Open Sans"/>
          <w:b/>
          <w:bCs/>
          <w:color w:val="auto"/>
          <w:sz w:val="28"/>
          <w:szCs w:val="24"/>
        </w:rPr>
      </w:pPr>
      <w:bookmarkStart w:id="6" w:name="_Toc40533095"/>
      <w:bookmarkStart w:id="7" w:name="_Toc37615252"/>
      <w:r w:rsidRPr="00F44FC8">
        <w:rPr>
          <w:rFonts w:ascii="Open Sans" w:eastAsia="Yu Gothic Light" w:hAnsi="Open Sans" w:cs="Open Sans"/>
          <w:b/>
          <w:bCs/>
          <w:color w:val="auto"/>
          <w:sz w:val="28"/>
          <w:szCs w:val="24"/>
        </w:rPr>
        <w:lastRenderedPageBreak/>
        <w:t>Υπ</w:t>
      </w:r>
      <w:proofErr w:type="spellStart"/>
      <w:r w:rsidRPr="00F44FC8">
        <w:rPr>
          <w:rFonts w:ascii="Open Sans" w:eastAsia="Yu Gothic Light" w:hAnsi="Open Sans" w:cs="Open Sans"/>
          <w:b/>
          <w:bCs/>
          <w:color w:val="auto"/>
          <w:sz w:val="28"/>
          <w:szCs w:val="24"/>
        </w:rPr>
        <w:t>οσύστημ</w:t>
      </w:r>
      <w:proofErr w:type="spellEnd"/>
      <w:r w:rsidRPr="00F44FC8">
        <w:rPr>
          <w:rFonts w:ascii="Open Sans" w:eastAsia="Yu Gothic Light" w:hAnsi="Open Sans" w:cs="Open Sans"/>
          <w:b/>
          <w:bCs/>
          <w:color w:val="auto"/>
          <w:sz w:val="28"/>
          <w:szCs w:val="24"/>
        </w:rPr>
        <w:t>α Απ</w:t>
      </w:r>
      <w:proofErr w:type="spellStart"/>
      <w:r w:rsidRPr="00F44FC8">
        <w:rPr>
          <w:rFonts w:ascii="Open Sans" w:eastAsia="Yu Gothic Light" w:hAnsi="Open Sans" w:cs="Open Sans"/>
          <w:b/>
          <w:bCs/>
          <w:color w:val="auto"/>
          <w:sz w:val="28"/>
          <w:szCs w:val="24"/>
        </w:rPr>
        <w:t>οθετηρίου</w:t>
      </w:r>
      <w:bookmarkEnd w:id="6"/>
      <w:proofErr w:type="spellEnd"/>
      <w:r w:rsidRPr="00F44FC8">
        <w:rPr>
          <w:rFonts w:ascii="Open Sans" w:eastAsia="Yu Gothic Light" w:hAnsi="Open Sans" w:cs="Open Sans"/>
          <w:b/>
          <w:bCs/>
          <w:color w:val="auto"/>
          <w:sz w:val="28"/>
          <w:szCs w:val="24"/>
        </w:rPr>
        <w:t xml:space="preserve"> </w:t>
      </w:r>
      <w:r w:rsidRPr="00F44FC8">
        <w:rPr>
          <w:rFonts w:ascii="Open Sans" w:eastAsia="Yu Gothic Light" w:hAnsi="Open Sans" w:cs="Open Sans"/>
          <w:b/>
          <w:bCs/>
          <w:color w:val="auto"/>
          <w:sz w:val="28"/>
          <w:szCs w:val="24"/>
        </w:rPr>
        <w:br/>
      </w:r>
    </w:p>
    <w:p w14:paraId="7D19BB84" w14:textId="77777777" w:rsidR="000E7325" w:rsidRPr="00F44FC8" w:rsidRDefault="000E7325" w:rsidP="00A14847">
      <w:pPr>
        <w:ind w:left="-1440"/>
        <w:rPr>
          <w:rFonts w:ascii="Open Sans" w:eastAsia="Calibri" w:hAnsi="Open Sans" w:cs="Open Sans"/>
          <w:sz w:val="24"/>
          <w:szCs w:val="24"/>
        </w:rPr>
      </w:pPr>
      <w:r w:rsidRPr="00F44FC8">
        <w:rPr>
          <w:rFonts w:ascii="Open Sans" w:eastAsia="Calibri" w:hAnsi="Open Sans" w:cs="Open Sans"/>
          <w:sz w:val="24"/>
          <w:szCs w:val="24"/>
        </w:rPr>
        <w:object w:dxaOrig="21301" w:dyaOrig="11401" w14:anchorId="65E56692">
          <v:shape id="_x0000_i1026" type="#_x0000_t75" style="width:564.85pt;height:303.2pt" o:ole="">
            <v:imagedata r:id="rId10" o:title=""/>
          </v:shape>
          <o:OLEObject Type="Embed" ProgID="Visio.Drawing.15" ShapeID="_x0000_i1026" DrawAspect="Content" ObjectID="_1652626579" r:id="rId11"/>
        </w:object>
      </w:r>
    </w:p>
    <w:p w14:paraId="5F3BB6DB" w14:textId="77777777" w:rsidR="000E7325" w:rsidRPr="00F44FC8" w:rsidRDefault="000E7325" w:rsidP="00A14847">
      <w:pPr>
        <w:ind w:left="720"/>
        <w:contextualSpacing/>
        <w:rPr>
          <w:rFonts w:ascii="Open Sans" w:eastAsia="Calibri" w:hAnsi="Open Sans" w:cs="Open Sans"/>
          <w:sz w:val="24"/>
          <w:szCs w:val="24"/>
        </w:rPr>
      </w:pPr>
    </w:p>
    <w:p w14:paraId="10E2CBCC" w14:textId="77777777" w:rsidR="000E7325" w:rsidRPr="00F44FC8" w:rsidRDefault="000E7325" w:rsidP="007E26F2">
      <w:pPr>
        <w:jc w:val="center"/>
        <w:rPr>
          <w:rFonts w:ascii="Open Sans" w:eastAsia="Calibri" w:hAnsi="Open Sans" w:cs="Open Sans"/>
          <w:b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b/>
          <w:sz w:val="24"/>
          <w:szCs w:val="24"/>
          <w:lang w:val="el-GR"/>
        </w:rPr>
        <w:t>Βασική ροή προβολή-επεξεργασία-διαγραφή.</w:t>
      </w:r>
      <w:r w:rsidRPr="00F44FC8">
        <w:rPr>
          <w:rFonts w:ascii="Open Sans" w:eastAsia="Calibri" w:hAnsi="Open Sans" w:cs="Open Sans"/>
          <w:b/>
          <w:sz w:val="24"/>
          <w:szCs w:val="24"/>
          <w:lang w:val="el-GR"/>
        </w:rPr>
        <w:br/>
      </w:r>
    </w:p>
    <w:p w14:paraId="67B11B96" w14:textId="77777777" w:rsidR="000E7325" w:rsidRPr="00B447BE" w:rsidRDefault="000E7325" w:rsidP="007E26F2">
      <w:pPr>
        <w:numPr>
          <w:ilvl w:val="0"/>
          <w:numId w:val="10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bookmarkStart w:id="8" w:name="_Hlk37417641"/>
      <w:bookmarkStart w:id="9" w:name="_Hlk37235946"/>
      <w:r w:rsidRPr="00B447BE">
        <w:rPr>
          <w:rFonts w:ascii="Open Sans" w:eastAsia="Calibri" w:hAnsi="Open Sans" w:cs="Open Sans"/>
          <w:sz w:val="24"/>
          <w:szCs w:val="24"/>
          <w:lang w:val="el-GR"/>
        </w:rPr>
        <w:t>Ο υπάλληλος επιλέγει το Αποθετήριο.</w:t>
      </w:r>
    </w:p>
    <w:p w14:paraId="107C3877" w14:textId="77777777" w:rsidR="000E7325" w:rsidRPr="00F44FC8" w:rsidRDefault="000E7325" w:rsidP="007E26F2">
      <w:pPr>
        <w:numPr>
          <w:ilvl w:val="0"/>
          <w:numId w:val="10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Εμφανίζεται το περιεχόμενο του αποθετηρίου.</w:t>
      </w:r>
    </w:p>
    <w:p w14:paraId="088EE116" w14:textId="77777777" w:rsidR="000E7325" w:rsidRPr="00F44FC8" w:rsidRDefault="000E7325" w:rsidP="007E26F2">
      <w:pPr>
        <w:numPr>
          <w:ilvl w:val="0"/>
          <w:numId w:val="10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Ο χρήστης επιλέγει να διαγράψει αρχεία.</w:t>
      </w:r>
    </w:p>
    <w:bookmarkEnd w:id="8"/>
    <w:p w14:paraId="6C5DB0C7" w14:textId="77777777" w:rsidR="000E7325" w:rsidRPr="00F44FC8" w:rsidRDefault="000E7325" w:rsidP="007E26F2">
      <w:pPr>
        <w:numPr>
          <w:ilvl w:val="0"/>
          <w:numId w:val="10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Επιλέγει τα αρχεία ή το αρχείο που θέλει να διαγράψει.</w:t>
      </w:r>
    </w:p>
    <w:p w14:paraId="6153AD70" w14:textId="77777777" w:rsidR="000E7325" w:rsidRPr="00F44FC8" w:rsidRDefault="000E7325" w:rsidP="007E26F2">
      <w:pPr>
        <w:numPr>
          <w:ilvl w:val="0"/>
          <w:numId w:val="10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Παράλληλα το σύστημα προτείνει αρχεία για διαγραφή.</w:t>
      </w:r>
    </w:p>
    <w:p w14:paraId="6231984C" w14:textId="77777777" w:rsidR="000E7325" w:rsidRPr="00F44FC8" w:rsidRDefault="000E7325" w:rsidP="007E26F2">
      <w:pPr>
        <w:numPr>
          <w:ilvl w:val="0"/>
          <w:numId w:val="10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 xml:space="preserve">Στην συνέχεια αφού ο χρήστης ολοκληρώσει την επιλογή των αρχείων επιβεβαιώνει την διαγραφή. </w:t>
      </w:r>
    </w:p>
    <w:p w14:paraId="23AC8A0E" w14:textId="77777777" w:rsidR="000E7325" w:rsidRPr="00F44FC8" w:rsidRDefault="000E7325" w:rsidP="007E26F2">
      <w:pPr>
        <w:numPr>
          <w:ilvl w:val="0"/>
          <w:numId w:val="10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Το σύστημα με ειδικό μήνυμα ενημερώνει τον χρήστη ότι τα διαγραμμένα αρχεία βρίσκονται στον κάδο απορριμμάτων.</w:t>
      </w:r>
    </w:p>
    <w:p w14:paraId="2D390AE3" w14:textId="77777777" w:rsidR="000E7325" w:rsidRPr="00F44FC8" w:rsidRDefault="000E7325" w:rsidP="007E26F2">
      <w:pPr>
        <w:numPr>
          <w:ilvl w:val="0"/>
          <w:numId w:val="10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την οθόνη του Αποθετηρίου.</w:t>
      </w:r>
    </w:p>
    <w:p w14:paraId="00636B1A" w14:textId="77777777" w:rsidR="000E7325" w:rsidRPr="00F44FC8" w:rsidRDefault="000E7325" w:rsidP="007E26F2">
      <w:pPr>
        <w:contextualSpacing/>
        <w:rPr>
          <w:rFonts w:ascii="Open Sans" w:eastAsia="Calibri" w:hAnsi="Open Sans" w:cs="Open Sans"/>
          <w:sz w:val="24"/>
          <w:szCs w:val="24"/>
          <w:lang w:val="el-GR"/>
        </w:rPr>
      </w:pPr>
    </w:p>
    <w:bookmarkEnd w:id="9"/>
    <w:p w14:paraId="0110869C" w14:textId="77777777" w:rsidR="000E7325" w:rsidRPr="00F44FC8" w:rsidRDefault="000E7325" w:rsidP="007E26F2">
      <w:pPr>
        <w:jc w:val="center"/>
        <w:rPr>
          <w:rFonts w:ascii="Open Sans" w:eastAsia="Calibri" w:hAnsi="Open Sans" w:cs="Open Sans"/>
          <w:b/>
          <w:sz w:val="24"/>
          <w:szCs w:val="24"/>
        </w:rPr>
      </w:pPr>
      <w:r w:rsidRPr="00F44FC8">
        <w:rPr>
          <w:rFonts w:ascii="Open Sans" w:eastAsia="Calibri" w:hAnsi="Open Sans" w:cs="Open Sans"/>
          <w:b/>
          <w:sz w:val="24"/>
          <w:szCs w:val="24"/>
        </w:rPr>
        <w:t>Εναλλακτική ροή: μεταφόρτωση.</w:t>
      </w:r>
      <w:r w:rsidRPr="00F44FC8">
        <w:rPr>
          <w:rFonts w:ascii="Open Sans" w:eastAsia="Calibri" w:hAnsi="Open Sans" w:cs="Open Sans"/>
          <w:b/>
          <w:sz w:val="24"/>
          <w:szCs w:val="24"/>
        </w:rPr>
        <w:br/>
      </w:r>
    </w:p>
    <w:p w14:paraId="7208D10F" w14:textId="77777777" w:rsidR="000E7325" w:rsidRPr="00F44FC8" w:rsidRDefault="000E7325" w:rsidP="007E26F2">
      <w:pPr>
        <w:numPr>
          <w:ilvl w:val="0"/>
          <w:numId w:val="11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Ο χρήστης επιλέγει να κάνει μεταφόρτωση των αρχείων του.</w:t>
      </w:r>
    </w:p>
    <w:p w14:paraId="5749121D" w14:textId="77777777" w:rsidR="000E7325" w:rsidRPr="00F44FC8" w:rsidRDefault="000E7325" w:rsidP="007E26F2">
      <w:pPr>
        <w:numPr>
          <w:ilvl w:val="0"/>
          <w:numId w:val="11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Αφού επιλέξει αρχεία από τον υπολογιστή του, που θέλει να μεταμορφώσει ο υπάλληλος επιβεβαιώνει την επιλογή του.</w:t>
      </w:r>
    </w:p>
    <w:p w14:paraId="2948C3B8" w14:textId="77777777" w:rsidR="000E7325" w:rsidRPr="00F44FC8" w:rsidRDefault="000E7325" w:rsidP="007E26F2">
      <w:pPr>
        <w:numPr>
          <w:ilvl w:val="0"/>
          <w:numId w:val="11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Μόλις τελειώσει η μεταφόρτωση ο χρήστης επιβεβαιώνει την μεταφόρτωση.</w:t>
      </w:r>
    </w:p>
    <w:p w14:paraId="678933DF" w14:textId="77777777" w:rsidR="000E7325" w:rsidRPr="00B447BE" w:rsidRDefault="000E7325" w:rsidP="007E26F2">
      <w:pPr>
        <w:numPr>
          <w:ilvl w:val="0"/>
          <w:numId w:val="11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B447BE">
        <w:rPr>
          <w:rFonts w:ascii="Open Sans" w:eastAsia="Calibri" w:hAnsi="Open Sans" w:cs="Open Sans"/>
          <w:sz w:val="24"/>
          <w:szCs w:val="24"/>
          <w:lang w:val="el-GR"/>
        </w:rPr>
        <w:lastRenderedPageBreak/>
        <w:t>Το σύστημα εμφανίζει την οθόνη του Αποθετηρίου.</w:t>
      </w:r>
    </w:p>
    <w:p w14:paraId="1597DD89" w14:textId="77777777" w:rsidR="000E7325" w:rsidRPr="00B447BE" w:rsidRDefault="000E7325" w:rsidP="007E26F2">
      <w:pPr>
        <w:rPr>
          <w:rFonts w:ascii="Open Sans" w:eastAsia="Calibri" w:hAnsi="Open Sans" w:cs="Open Sans"/>
          <w:sz w:val="24"/>
          <w:szCs w:val="24"/>
          <w:lang w:val="el-GR"/>
        </w:rPr>
      </w:pPr>
    </w:p>
    <w:p w14:paraId="7E1A9D58" w14:textId="77777777" w:rsidR="000E7325" w:rsidRPr="00B447BE" w:rsidRDefault="000E7325" w:rsidP="007E26F2">
      <w:pPr>
        <w:jc w:val="center"/>
        <w:rPr>
          <w:rFonts w:ascii="Open Sans" w:eastAsia="Calibri" w:hAnsi="Open Sans" w:cs="Open Sans"/>
          <w:b/>
          <w:sz w:val="24"/>
          <w:szCs w:val="24"/>
        </w:rPr>
      </w:pPr>
      <w:r w:rsidRPr="00B447BE">
        <w:rPr>
          <w:rFonts w:ascii="Open Sans" w:eastAsia="Calibri" w:hAnsi="Open Sans" w:cs="Open Sans"/>
          <w:b/>
          <w:sz w:val="24"/>
          <w:szCs w:val="24"/>
        </w:rPr>
        <w:t>Εναλλακτική ροή: αναζήτηση.</w:t>
      </w:r>
      <w:r w:rsidRPr="00B447BE">
        <w:rPr>
          <w:rFonts w:ascii="Open Sans" w:eastAsia="Calibri" w:hAnsi="Open Sans" w:cs="Open Sans"/>
          <w:b/>
          <w:sz w:val="24"/>
          <w:szCs w:val="24"/>
        </w:rPr>
        <w:br/>
      </w:r>
    </w:p>
    <w:p w14:paraId="5E132B3C" w14:textId="77777777" w:rsidR="000E7325" w:rsidRPr="00B447BE" w:rsidRDefault="000E7325" w:rsidP="007E26F2">
      <w:pPr>
        <w:numPr>
          <w:ilvl w:val="0"/>
          <w:numId w:val="2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B447BE">
        <w:rPr>
          <w:rFonts w:ascii="Open Sans" w:eastAsia="Calibri" w:hAnsi="Open Sans" w:cs="Open Sans"/>
          <w:sz w:val="24"/>
          <w:szCs w:val="24"/>
          <w:lang w:val="el-GR"/>
        </w:rPr>
        <w:t xml:space="preserve"> Ο χρήστης επιλέγει να κάνει αναζήτηση στα αρχεία του.</w:t>
      </w:r>
    </w:p>
    <w:p w14:paraId="206E76CA" w14:textId="77777777" w:rsidR="000E7325" w:rsidRPr="00B447BE" w:rsidRDefault="000E7325" w:rsidP="007E26F2">
      <w:pPr>
        <w:numPr>
          <w:ilvl w:val="0"/>
          <w:numId w:val="2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B447BE">
        <w:rPr>
          <w:rFonts w:ascii="Open Sans" w:eastAsia="Calibri" w:hAnsi="Open Sans" w:cs="Open Sans"/>
          <w:sz w:val="24"/>
          <w:szCs w:val="24"/>
          <w:lang w:val="el-GR"/>
        </w:rPr>
        <w:t>Πληκτρολογεί το όνομα του αρχείου και το σύστημα εμφανίζει προτάσεις με αρχεία που έχουν παρόμοιο όνομα με αυτό που αναζητεί ο υπάλληλος.</w:t>
      </w:r>
    </w:p>
    <w:p w14:paraId="48CFDCA1" w14:textId="77777777" w:rsidR="000E7325" w:rsidRPr="00B447BE" w:rsidRDefault="000E7325" w:rsidP="007E26F2">
      <w:pPr>
        <w:numPr>
          <w:ilvl w:val="0"/>
          <w:numId w:val="2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B447BE">
        <w:rPr>
          <w:rFonts w:ascii="Open Sans" w:eastAsia="Calibri" w:hAnsi="Open Sans" w:cs="Open Sans"/>
          <w:sz w:val="24"/>
          <w:szCs w:val="24"/>
          <w:lang w:val="el-GR"/>
        </w:rPr>
        <w:t>Επιλέγει το αρχείο που επιθυμεί.</w:t>
      </w:r>
    </w:p>
    <w:p w14:paraId="694FDDA2" w14:textId="77777777" w:rsidR="000E7325" w:rsidRPr="00B447BE" w:rsidRDefault="000E7325" w:rsidP="007E26F2">
      <w:pPr>
        <w:numPr>
          <w:ilvl w:val="0"/>
          <w:numId w:val="2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B447BE">
        <w:rPr>
          <w:rFonts w:ascii="Open Sans" w:eastAsia="Calibri" w:hAnsi="Open Sans" w:cs="Open Sans"/>
          <w:sz w:val="24"/>
          <w:szCs w:val="24"/>
          <w:lang w:val="el-GR"/>
        </w:rPr>
        <w:t>Στην συνέχεια το σύστημα εμφανίζει το αρχείο.</w:t>
      </w:r>
    </w:p>
    <w:p w14:paraId="37F68531" w14:textId="77777777" w:rsidR="000E7325" w:rsidRPr="00B447BE" w:rsidRDefault="000E7325" w:rsidP="007E26F2">
      <w:pPr>
        <w:numPr>
          <w:ilvl w:val="0"/>
          <w:numId w:val="2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B447BE">
        <w:rPr>
          <w:rFonts w:ascii="Open Sans" w:eastAsia="Calibri" w:hAnsi="Open Sans" w:cs="Open Sans"/>
          <w:sz w:val="24"/>
          <w:szCs w:val="24"/>
          <w:lang w:val="el-GR"/>
        </w:rPr>
        <w:t>Ο χρήστης κλείνει το αρχείο.</w:t>
      </w:r>
    </w:p>
    <w:p w14:paraId="07606D84" w14:textId="77777777" w:rsidR="000E7325" w:rsidRPr="00B447BE" w:rsidRDefault="000E7325" w:rsidP="007E26F2">
      <w:pPr>
        <w:numPr>
          <w:ilvl w:val="0"/>
          <w:numId w:val="2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B447BE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την οθόνη του Αποθετηρίου.</w:t>
      </w:r>
    </w:p>
    <w:p w14:paraId="195603B9" w14:textId="77777777" w:rsidR="000E7325" w:rsidRPr="00B447BE" w:rsidRDefault="000E7325" w:rsidP="007E26F2">
      <w:pPr>
        <w:rPr>
          <w:rFonts w:ascii="Open Sans" w:eastAsia="Calibri" w:hAnsi="Open Sans" w:cs="Open Sans"/>
          <w:sz w:val="24"/>
          <w:szCs w:val="24"/>
          <w:lang w:val="el-GR"/>
        </w:rPr>
      </w:pPr>
    </w:p>
    <w:p w14:paraId="13D98E7A" w14:textId="77777777" w:rsidR="000E7325" w:rsidRPr="00B447BE" w:rsidRDefault="000E7325" w:rsidP="007E26F2">
      <w:pPr>
        <w:jc w:val="center"/>
        <w:rPr>
          <w:rFonts w:ascii="Open Sans" w:eastAsia="Calibri" w:hAnsi="Open Sans" w:cs="Open Sans"/>
          <w:b/>
          <w:sz w:val="24"/>
          <w:szCs w:val="24"/>
          <w:lang w:val="el-GR"/>
        </w:rPr>
      </w:pPr>
      <w:r w:rsidRPr="00B447BE">
        <w:rPr>
          <w:rFonts w:ascii="Open Sans" w:eastAsia="Calibri" w:hAnsi="Open Sans" w:cs="Open Sans"/>
          <w:b/>
          <w:sz w:val="24"/>
          <w:szCs w:val="24"/>
          <w:lang w:val="el-GR"/>
        </w:rPr>
        <w:t>Εναλλακτική ροή: ΔΕΝ βρέθηκε η αναζήτηση.</w:t>
      </w:r>
      <w:r w:rsidRPr="00B447BE">
        <w:rPr>
          <w:rFonts w:ascii="Open Sans" w:eastAsia="Calibri" w:hAnsi="Open Sans" w:cs="Open Sans"/>
          <w:b/>
          <w:sz w:val="24"/>
          <w:szCs w:val="24"/>
          <w:lang w:val="el-GR"/>
        </w:rPr>
        <w:br/>
      </w:r>
    </w:p>
    <w:p w14:paraId="1C3B8FA0" w14:textId="77777777" w:rsidR="000E7325" w:rsidRPr="00B447BE" w:rsidRDefault="000E7325" w:rsidP="007E26F2">
      <w:pPr>
        <w:numPr>
          <w:ilvl w:val="0"/>
          <w:numId w:val="2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B447BE">
        <w:rPr>
          <w:rFonts w:ascii="Open Sans" w:eastAsia="Calibri" w:hAnsi="Open Sans" w:cs="Open Sans"/>
          <w:sz w:val="24"/>
          <w:szCs w:val="24"/>
          <w:lang w:val="el-GR"/>
        </w:rPr>
        <w:t>Ο χρήστης επιλέγει να κάνει αναζήτηση στα αρχεία του.</w:t>
      </w:r>
    </w:p>
    <w:p w14:paraId="3401B488" w14:textId="77777777" w:rsidR="000E7325" w:rsidRPr="00B447BE" w:rsidRDefault="000E7325" w:rsidP="007E26F2">
      <w:pPr>
        <w:numPr>
          <w:ilvl w:val="0"/>
          <w:numId w:val="2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B447BE">
        <w:rPr>
          <w:rFonts w:ascii="Open Sans" w:eastAsia="Calibri" w:hAnsi="Open Sans" w:cs="Open Sans"/>
          <w:sz w:val="24"/>
          <w:szCs w:val="24"/>
          <w:lang w:val="el-GR"/>
        </w:rPr>
        <w:t>Πληκτρολογεί το όνομα του αρχείου και το σύστημα δεν εμφανίζει προτάσεις με αρχεία που έχουν παρόμοιο όνομα με αυτό που αναζητεί ο υπάλληλος.</w:t>
      </w:r>
    </w:p>
    <w:p w14:paraId="4077A337" w14:textId="77777777" w:rsidR="000E7325" w:rsidRPr="00B447BE" w:rsidRDefault="000E7325" w:rsidP="007E26F2">
      <w:pPr>
        <w:numPr>
          <w:ilvl w:val="0"/>
          <w:numId w:val="2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B447BE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μήνυμα ότι δεν υπάρχει αρχείο με όνομα παρόμοιο με αυτό που αναζητεί ο χρήστης.</w:t>
      </w:r>
    </w:p>
    <w:p w14:paraId="48BD5EB4" w14:textId="77777777" w:rsidR="000E7325" w:rsidRPr="00B447BE" w:rsidRDefault="000E7325" w:rsidP="007E26F2">
      <w:pPr>
        <w:numPr>
          <w:ilvl w:val="0"/>
          <w:numId w:val="2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B447BE">
        <w:rPr>
          <w:rFonts w:ascii="Open Sans" w:eastAsia="Calibri" w:hAnsi="Open Sans" w:cs="Open Sans"/>
          <w:sz w:val="24"/>
          <w:szCs w:val="24"/>
          <w:lang w:val="el-GR"/>
        </w:rPr>
        <w:t>Το σύστημα κλείνει την μπάρα αναζήτησης και εμφανίζει την οθόνη του Αποθετηρίου.</w:t>
      </w:r>
    </w:p>
    <w:p w14:paraId="23E7048C" w14:textId="77777777" w:rsidR="000E7325" w:rsidRPr="00F44FC8" w:rsidRDefault="000E7325" w:rsidP="007E26F2">
      <w:pPr>
        <w:rPr>
          <w:rFonts w:ascii="Open Sans" w:eastAsia="Calibri" w:hAnsi="Open Sans" w:cs="Open Sans"/>
          <w:sz w:val="24"/>
          <w:szCs w:val="24"/>
          <w:lang w:val="el-GR"/>
        </w:rPr>
      </w:pPr>
      <w:r w:rsidRPr="00B447BE">
        <w:rPr>
          <w:rFonts w:ascii="Open Sans" w:eastAsia="Calibri" w:hAnsi="Open Sans" w:cs="Open Sans"/>
          <w:sz w:val="24"/>
          <w:szCs w:val="24"/>
          <w:lang w:val="el-GR"/>
        </w:rPr>
        <w:br w:type="page"/>
      </w:r>
    </w:p>
    <w:p w14:paraId="70A62A93" w14:textId="77777777" w:rsidR="000E7325" w:rsidRPr="00F44FC8" w:rsidRDefault="000E7325" w:rsidP="00A14847">
      <w:pPr>
        <w:keepNext/>
        <w:keepLines/>
        <w:spacing w:before="40" w:after="0"/>
        <w:jc w:val="center"/>
        <w:outlineLvl w:val="1"/>
        <w:rPr>
          <w:rFonts w:ascii="Open Sans" w:eastAsia="Yu Gothic Light" w:hAnsi="Open Sans" w:cs="Open Sans"/>
          <w:b/>
          <w:bCs/>
          <w:sz w:val="28"/>
          <w:szCs w:val="24"/>
        </w:rPr>
      </w:pPr>
      <w:bookmarkStart w:id="10" w:name="_Toc39410683"/>
      <w:bookmarkStart w:id="11" w:name="_Toc40533096"/>
      <w:bookmarkEnd w:id="7"/>
      <w:r w:rsidRPr="00F44FC8">
        <w:rPr>
          <w:rFonts w:ascii="Open Sans" w:eastAsia="Yu Gothic Light" w:hAnsi="Open Sans" w:cs="Open Sans"/>
          <w:b/>
          <w:bCs/>
          <w:sz w:val="28"/>
          <w:szCs w:val="24"/>
        </w:rPr>
        <w:lastRenderedPageBreak/>
        <w:t>Υπ</w:t>
      </w:r>
      <w:proofErr w:type="spellStart"/>
      <w:r w:rsidRPr="00F44FC8">
        <w:rPr>
          <w:rFonts w:ascii="Open Sans" w:eastAsia="Yu Gothic Light" w:hAnsi="Open Sans" w:cs="Open Sans"/>
          <w:b/>
          <w:bCs/>
          <w:sz w:val="28"/>
          <w:szCs w:val="24"/>
        </w:rPr>
        <w:t>οσύστημ</w:t>
      </w:r>
      <w:proofErr w:type="spellEnd"/>
      <w:r w:rsidRPr="00F44FC8">
        <w:rPr>
          <w:rFonts w:ascii="Open Sans" w:eastAsia="Yu Gothic Light" w:hAnsi="Open Sans" w:cs="Open Sans"/>
          <w:b/>
          <w:bCs/>
          <w:sz w:val="28"/>
          <w:szCs w:val="24"/>
        </w:rPr>
        <w:t xml:space="preserve">α </w:t>
      </w:r>
      <w:proofErr w:type="spellStart"/>
      <w:r w:rsidRPr="00F44FC8">
        <w:rPr>
          <w:rFonts w:ascii="Open Sans" w:eastAsia="Yu Gothic Light" w:hAnsi="Open Sans" w:cs="Open Sans"/>
          <w:b/>
          <w:bCs/>
          <w:sz w:val="28"/>
          <w:szCs w:val="24"/>
        </w:rPr>
        <w:t>Ημερολογίου</w:t>
      </w:r>
      <w:bookmarkEnd w:id="10"/>
      <w:bookmarkEnd w:id="11"/>
      <w:proofErr w:type="spellEnd"/>
    </w:p>
    <w:p w14:paraId="31BC40B0" w14:textId="77777777" w:rsidR="000E7325" w:rsidRPr="00F44FC8" w:rsidRDefault="000E7325" w:rsidP="007E26F2">
      <w:pPr>
        <w:ind w:hanging="1560"/>
        <w:rPr>
          <w:rFonts w:ascii="Open Sans" w:eastAsia="Calibri" w:hAnsi="Open Sans" w:cs="Open Sans"/>
          <w:sz w:val="24"/>
          <w:szCs w:val="24"/>
        </w:rPr>
      </w:pPr>
      <w:r w:rsidRPr="00F44FC8">
        <w:rPr>
          <w:rFonts w:ascii="Open Sans" w:eastAsia="Calibri" w:hAnsi="Open Sans" w:cs="Open Sans"/>
          <w:sz w:val="24"/>
          <w:szCs w:val="24"/>
        </w:rPr>
        <w:object w:dxaOrig="20581" w:dyaOrig="10141" w14:anchorId="2C9CD95D">
          <v:shape id="_x0000_i1027" type="#_x0000_t75" style="width:8in;height:284.95pt" o:ole="">
            <v:imagedata r:id="rId12" o:title=""/>
          </v:shape>
          <o:OLEObject Type="Embed" ProgID="Visio.Drawing.15" ShapeID="_x0000_i1027" DrawAspect="Content" ObjectID="_1652626580" r:id="rId13"/>
        </w:object>
      </w:r>
    </w:p>
    <w:p w14:paraId="1E0A805F" w14:textId="77777777" w:rsidR="000E7325" w:rsidRPr="00F44FC8" w:rsidRDefault="000E7325" w:rsidP="00A14847">
      <w:pPr>
        <w:ind w:left="1274" w:right="-144"/>
        <w:rPr>
          <w:rFonts w:ascii="Open Sans" w:eastAsia="Calibri" w:hAnsi="Open Sans" w:cs="Open Sans"/>
          <w:b/>
          <w:sz w:val="24"/>
          <w:szCs w:val="24"/>
        </w:rPr>
      </w:pPr>
    </w:p>
    <w:p w14:paraId="13EB8D96" w14:textId="77777777" w:rsidR="000E7325" w:rsidRPr="00B447BE" w:rsidRDefault="000E7325" w:rsidP="007E26F2">
      <w:pPr>
        <w:ind w:right="-144"/>
        <w:jc w:val="center"/>
        <w:rPr>
          <w:rFonts w:ascii="Open Sans" w:eastAsia="Calibri" w:hAnsi="Open Sans" w:cs="Open Sans"/>
          <w:b/>
          <w:sz w:val="24"/>
          <w:szCs w:val="24"/>
          <w:lang w:val="el-GR"/>
        </w:rPr>
      </w:pPr>
      <w:r w:rsidRPr="00B447BE">
        <w:rPr>
          <w:rFonts w:ascii="Open Sans" w:eastAsia="Calibri" w:hAnsi="Open Sans" w:cs="Open Sans"/>
          <w:b/>
          <w:sz w:val="24"/>
          <w:szCs w:val="24"/>
          <w:lang w:val="el-GR"/>
        </w:rPr>
        <w:t xml:space="preserve">Βασική ροή επεξεργασία-εισαγωγή καταχώρησης στο </w:t>
      </w:r>
      <w:r w:rsidRPr="00B447BE">
        <w:rPr>
          <w:rFonts w:ascii="Open Sans" w:eastAsia="Calibri" w:hAnsi="Open Sans" w:cs="Open Sans"/>
          <w:b/>
          <w:bCs/>
          <w:sz w:val="24"/>
          <w:szCs w:val="24"/>
          <w:lang w:val="el-GR"/>
        </w:rPr>
        <w:t>προσωπικό ημερολόγιο.</w:t>
      </w:r>
      <w:r w:rsidRPr="00B447BE">
        <w:rPr>
          <w:rFonts w:ascii="Open Sans" w:eastAsia="Calibri" w:hAnsi="Open Sans" w:cs="Open Sans"/>
          <w:b/>
          <w:bCs/>
          <w:sz w:val="24"/>
          <w:szCs w:val="24"/>
          <w:lang w:val="el-GR"/>
        </w:rPr>
        <w:br/>
      </w:r>
    </w:p>
    <w:p w14:paraId="4EA37B7F" w14:textId="77777777" w:rsidR="000E7325" w:rsidRPr="00B447BE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bookmarkStart w:id="12" w:name="_Hlk37247808"/>
      <w:r w:rsidRPr="00B447BE">
        <w:rPr>
          <w:rFonts w:ascii="Open Sans" w:eastAsia="Calibri" w:hAnsi="Open Sans" w:cs="Open Sans"/>
          <w:sz w:val="24"/>
          <w:szCs w:val="24"/>
          <w:lang w:val="el-GR"/>
        </w:rPr>
        <w:t>Ο υπάλληλος επιλέγει το Ημερολόγιο.</w:t>
      </w:r>
    </w:p>
    <w:p w14:paraId="70C5A654" w14:textId="77777777" w:rsidR="000E7325" w:rsidRPr="00B447BE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B447BE">
        <w:rPr>
          <w:rFonts w:ascii="Open Sans" w:eastAsia="Calibri" w:hAnsi="Open Sans" w:cs="Open Sans"/>
          <w:sz w:val="24"/>
          <w:szCs w:val="24"/>
          <w:lang w:val="el-GR"/>
        </w:rPr>
        <w:t>Εμφανίζονται δύο ημερολόγια, το προσωπικό και το δημόσιο.</w:t>
      </w:r>
    </w:p>
    <w:p w14:paraId="698AD3A2" w14:textId="77777777" w:rsidR="000E7325" w:rsidRPr="00B447BE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B447BE">
        <w:rPr>
          <w:rFonts w:ascii="Open Sans" w:eastAsia="Calibri" w:hAnsi="Open Sans" w:cs="Open Sans"/>
          <w:sz w:val="24"/>
          <w:szCs w:val="24"/>
          <w:lang w:val="el-GR"/>
        </w:rPr>
        <w:t xml:space="preserve">Ο χρήστης επιλέγει το προσωπικό. </w:t>
      </w:r>
    </w:p>
    <w:p w14:paraId="0DE5D615" w14:textId="77777777" w:rsidR="000E7325" w:rsidRPr="00B447BE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r w:rsidRPr="00B447BE">
        <w:rPr>
          <w:rFonts w:ascii="Open Sans" w:eastAsia="Calibri" w:hAnsi="Open Sans" w:cs="Open Sans"/>
          <w:sz w:val="24"/>
          <w:szCs w:val="24"/>
        </w:rPr>
        <w:t>Εμφανίζεται το προσωπικό ημερολόγιο.</w:t>
      </w:r>
    </w:p>
    <w:p w14:paraId="45528A24" w14:textId="77777777" w:rsidR="000E7325" w:rsidRPr="00B447BE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B447BE">
        <w:rPr>
          <w:rFonts w:ascii="Open Sans" w:eastAsia="Calibri" w:hAnsi="Open Sans" w:cs="Open Sans"/>
          <w:sz w:val="24"/>
          <w:szCs w:val="24"/>
          <w:lang w:val="el-GR"/>
        </w:rPr>
        <w:t>Επιλέγει μια μέρα από το ημερολόγιο.</w:t>
      </w:r>
    </w:p>
    <w:p w14:paraId="0A8A6EDB" w14:textId="77777777" w:rsidR="000E7325" w:rsidRPr="00B447BE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B447BE">
        <w:rPr>
          <w:rFonts w:ascii="Open Sans" w:eastAsia="Calibri" w:hAnsi="Open Sans" w:cs="Open Sans"/>
          <w:sz w:val="24"/>
          <w:szCs w:val="24"/>
          <w:lang w:val="el-GR"/>
        </w:rPr>
        <w:t xml:space="preserve">Έχει την δυνατότητα να επεξεργαστεί ή να διαγράψει. </w:t>
      </w:r>
    </w:p>
    <w:p w14:paraId="7BCB90FC" w14:textId="77777777" w:rsidR="000E7325" w:rsidRPr="00B447BE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B447BE">
        <w:rPr>
          <w:rFonts w:ascii="Open Sans" w:eastAsia="Calibri" w:hAnsi="Open Sans" w:cs="Open Sans"/>
          <w:sz w:val="24"/>
          <w:szCs w:val="24"/>
          <w:lang w:val="el-GR"/>
        </w:rPr>
        <w:t>Ο υπάλληλος επιλέγει να την επεξεργαστεί.</w:t>
      </w:r>
    </w:p>
    <w:p w14:paraId="4B86140C" w14:textId="77777777" w:rsidR="000E7325" w:rsidRPr="00B447BE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r w:rsidRPr="00B447BE">
        <w:rPr>
          <w:rFonts w:ascii="Open Sans" w:eastAsia="Calibri" w:hAnsi="Open Sans" w:cs="Open Sans"/>
          <w:sz w:val="24"/>
          <w:szCs w:val="24"/>
        </w:rPr>
        <w:t>Εισάγει μια νέα καταχώρηση.</w:t>
      </w:r>
    </w:p>
    <w:p w14:paraId="71BBFDFA" w14:textId="77777777" w:rsidR="000E7325" w:rsidRPr="00B447BE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B447BE">
        <w:rPr>
          <w:rFonts w:ascii="Open Sans" w:eastAsia="Calibri" w:hAnsi="Open Sans" w:cs="Open Sans"/>
          <w:sz w:val="24"/>
          <w:szCs w:val="24"/>
          <w:lang w:val="el-GR"/>
        </w:rPr>
        <w:t>Στην συνέχεια επιλέγει την αποθήκευση του.</w:t>
      </w:r>
    </w:p>
    <w:p w14:paraId="540B560E" w14:textId="77777777" w:rsidR="000E7325" w:rsidRPr="00B447BE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B447BE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το προσωπικό ημερολόγιο με αποθηκευμένη την νέα καταχώρηση.</w:t>
      </w:r>
    </w:p>
    <w:p w14:paraId="51F14933" w14:textId="77777777" w:rsidR="000E7325" w:rsidRPr="00B447BE" w:rsidRDefault="000E7325" w:rsidP="007E26F2">
      <w:pPr>
        <w:rPr>
          <w:rFonts w:ascii="Open Sans" w:eastAsia="Calibri" w:hAnsi="Open Sans" w:cs="Open Sans"/>
          <w:b/>
          <w:sz w:val="24"/>
          <w:szCs w:val="24"/>
          <w:lang w:val="el-GR"/>
        </w:rPr>
      </w:pPr>
      <w:bookmarkStart w:id="13" w:name="_Hlk37248182"/>
      <w:bookmarkEnd w:id="12"/>
    </w:p>
    <w:p w14:paraId="30921BDF" w14:textId="77777777" w:rsidR="000E7325" w:rsidRPr="00F44FC8" w:rsidRDefault="000E7325" w:rsidP="007E26F2">
      <w:pPr>
        <w:jc w:val="center"/>
        <w:rPr>
          <w:rFonts w:ascii="Open Sans" w:eastAsia="Calibri" w:hAnsi="Open Sans" w:cs="Open Sans"/>
          <w:b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b/>
          <w:sz w:val="24"/>
          <w:szCs w:val="24"/>
          <w:lang w:val="el-GR"/>
        </w:rPr>
        <w:t xml:space="preserve">Εναλλακτική ροή: διαγραφή καταχώρησης στο </w:t>
      </w:r>
      <w:r w:rsidRPr="00F44FC8">
        <w:rPr>
          <w:rFonts w:ascii="Open Sans" w:eastAsia="Calibri" w:hAnsi="Open Sans" w:cs="Open Sans"/>
          <w:b/>
          <w:bCs/>
          <w:sz w:val="24"/>
          <w:szCs w:val="24"/>
          <w:lang w:val="el-GR"/>
        </w:rPr>
        <w:t>προσωπικό ημερολόγιο.</w:t>
      </w:r>
      <w:r w:rsidRPr="00F44FC8">
        <w:rPr>
          <w:rFonts w:ascii="Open Sans" w:eastAsia="Calibri" w:hAnsi="Open Sans" w:cs="Open Sans"/>
          <w:b/>
          <w:bCs/>
          <w:sz w:val="24"/>
          <w:szCs w:val="24"/>
          <w:lang w:val="el-GR"/>
        </w:rPr>
        <w:br/>
      </w:r>
    </w:p>
    <w:bookmarkEnd w:id="13"/>
    <w:p w14:paraId="7043F487" w14:textId="77777777" w:rsidR="000E7325" w:rsidRPr="00F44FC8" w:rsidRDefault="000E7325" w:rsidP="007E26F2">
      <w:pPr>
        <w:numPr>
          <w:ilvl w:val="0"/>
          <w:numId w:val="12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Ο υπάλληλος επιλέγει να διαγράψει μια καταχώρηση.</w:t>
      </w:r>
    </w:p>
    <w:p w14:paraId="7A08D9EC" w14:textId="77777777" w:rsidR="000E7325" w:rsidRPr="00F44FC8" w:rsidRDefault="000E7325" w:rsidP="007E26F2">
      <w:pPr>
        <w:numPr>
          <w:ilvl w:val="0"/>
          <w:numId w:val="12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r w:rsidRPr="00F44FC8">
        <w:rPr>
          <w:rFonts w:ascii="Open Sans" w:eastAsia="Calibri" w:hAnsi="Open Sans" w:cs="Open Sans"/>
          <w:sz w:val="24"/>
          <w:szCs w:val="24"/>
        </w:rPr>
        <w:t>Επιβεβαιώνει την διαγραφή.</w:t>
      </w:r>
    </w:p>
    <w:p w14:paraId="409D2EBE" w14:textId="77777777" w:rsidR="000E7325" w:rsidRPr="00F44FC8" w:rsidRDefault="000E7325" w:rsidP="007E26F2">
      <w:pPr>
        <w:numPr>
          <w:ilvl w:val="0"/>
          <w:numId w:val="12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Στην συνέχεια επιλέγει την αποθήκευση του ημερολογίου.</w:t>
      </w:r>
    </w:p>
    <w:p w14:paraId="6916FA2D" w14:textId="77777777" w:rsidR="000E7325" w:rsidRPr="00F44FC8" w:rsidRDefault="000E7325" w:rsidP="007E26F2">
      <w:pPr>
        <w:numPr>
          <w:ilvl w:val="0"/>
          <w:numId w:val="12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το προσωπικό ημερολόγιο με διαγραμμένη την καταχώρηση.</w:t>
      </w:r>
    </w:p>
    <w:p w14:paraId="3188714E" w14:textId="77777777" w:rsidR="000E7325" w:rsidRPr="00F44FC8" w:rsidRDefault="000E7325" w:rsidP="007E26F2">
      <w:pPr>
        <w:contextualSpacing/>
        <w:rPr>
          <w:rFonts w:ascii="Open Sans" w:eastAsia="Calibri" w:hAnsi="Open Sans" w:cs="Open Sans"/>
          <w:sz w:val="24"/>
          <w:szCs w:val="24"/>
          <w:lang w:val="el-GR"/>
        </w:rPr>
      </w:pPr>
    </w:p>
    <w:p w14:paraId="5A6F98D2" w14:textId="77777777" w:rsidR="000E7325" w:rsidRPr="00F44FC8" w:rsidRDefault="000E7325" w:rsidP="007E26F2">
      <w:pPr>
        <w:jc w:val="center"/>
        <w:rPr>
          <w:rFonts w:ascii="Open Sans" w:eastAsia="Calibri" w:hAnsi="Open Sans" w:cs="Open Sans"/>
          <w:b/>
          <w:bCs/>
          <w:sz w:val="24"/>
          <w:szCs w:val="24"/>
          <w:lang w:val="el-GR"/>
        </w:rPr>
      </w:pPr>
      <w:bookmarkStart w:id="14" w:name="_Hlk38714909"/>
      <w:r w:rsidRPr="00F44FC8">
        <w:rPr>
          <w:rFonts w:ascii="Open Sans" w:eastAsia="Calibri" w:hAnsi="Open Sans" w:cs="Open Sans"/>
          <w:b/>
          <w:sz w:val="24"/>
          <w:szCs w:val="24"/>
          <w:lang w:val="el-GR"/>
        </w:rPr>
        <w:t xml:space="preserve">Εναλλακτική ροή: </w:t>
      </w:r>
      <w:bookmarkEnd w:id="14"/>
      <w:r w:rsidRPr="00F44FC8">
        <w:rPr>
          <w:rFonts w:ascii="Open Sans" w:eastAsia="Calibri" w:hAnsi="Open Sans" w:cs="Open Sans"/>
          <w:b/>
          <w:sz w:val="24"/>
          <w:szCs w:val="24"/>
          <w:lang w:val="el-GR"/>
        </w:rPr>
        <w:t xml:space="preserve">αλλαγή εμφάνισης στο </w:t>
      </w:r>
      <w:r w:rsidRPr="00F44FC8">
        <w:rPr>
          <w:rFonts w:ascii="Open Sans" w:eastAsia="Calibri" w:hAnsi="Open Sans" w:cs="Open Sans"/>
          <w:b/>
          <w:bCs/>
          <w:sz w:val="24"/>
          <w:szCs w:val="24"/>
          <w:lang w:val="el-GR"/>
        </w:rPr>
        <w:t>προσωπικό ημερολόγιο.</w:t>
      </w:r>
      <w:r w:rsidRPr="00F44FC8">
        <w:rPr>
          <w:rFonts w:ascii="Open Sans" w:eastAsia="Calibri" w:hAnsi="Open Sans" w:cs="Open Sans"/>
          <w:b/>
          <w:bCs/>
          <w:sz w:val="24"/>
          <w:szCs w:val="24"/>
          <w:lang w:val="el-GR"/>
        </w:rPr>
        <w:br/>
      </w:r>
    </w:p>
    <w:p w14:paraId="0646A82E" w14:textId="77777777" w:rsidR="000E7325" w:rsidRPr="00F44FC8" w:rsidRDefault="000E7325" w:rsidP="007E26F2">
      <w:pPr>
        <w:numPr>
          <w:ilvl w:val="0"/>
          <w:numId w:val="13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Επιλέγει να αλλάξει την εμφάνιση/θέμα του ημερολογίου.</w:t>
      </w:r>
    </w:p>
    <w:p w14:paraId="5FAE91CD" w14:textId="77777777" w:rsidR="000E7325" w:rsidRPr="00F44FC8" w:rsidRDefault="000E7325" w:rsidP="007E26F2">
      <w:pPr>
        <w:numPr>
          <w:ilvl w:val="0"/>
          <w:numId w:val="13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Εμφανίζεται νέα οθόνη με προεπιλεγμένα θέματα για το ημερολόγιο.</w:t>
      </w:r>
    </w:p>
    <w:p w14:paraId="471C3BF1" w14:textId="77777777" w:rsidR="000E7325" w:rsidRPr="00F44FC8" w:rsidRDefault="000E7325" w:rsidP="007E26F2">
      <w:pPr>
        <w:numPr>
          <w:ilvl w:val="0"/>
          <w:numId w:val="13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Ο χρήστης επιλέγει ένα από τα θέματα.</w:t>
      </w:r>
    </w:p>
    <w:p w14:paraId="2134578E" w14:textId="77777777" w:rsidR="000E7325" w:rsidRPr="00F44FC8" w:rsidRDefault="000E7325" w:rsidP="007E26F2">
      <w:pPr>
        <w:numPr>
          <w:ilvl w:val="0"/>
          <w:numId w:val="13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Στην συνέχεια επιλέγει την αποθήκευση του ημερολογίου.</w:t>
      </w:r>
    </w:p>
    <w:p w14:paraId="700FB59B" w14:textId="77777777" w:rsidR="000E7325" w:rsidRPr="00F44FC8" w:rsidRDefault="000E7325" w:rsidP="007E26F2">
      <w:pPr>
        <w:numPr>
          <w:ilvl w:val="0"/>
          <w:numId w:val="13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το προσωπικό ημερολόγιο με το επιλεγμένο θέμα.</w:t>
      </w:r>
    </w:p>
    <w:p w14:paraId="25B6DF0A" w14:textId="77777777" w:rsidR="000E7325" w:rsidRPr="00F44FC8" w:rsidRDefault="000E7325" w:rsidP="007E26F2">
      <w:pPr>
        <w:rPr>
          <w:rFonts w:ascii="Open Sans" w:eastAsia="Calibri" w:hAnsi="Open Sans" w:cs="Open Sans"/>
          <w:b/>
          <w:sz w:val="24"/>
          <w:szCs w:val="24"/>
          <w:lang w:val="el-GR"/>
        </w:rPr>
      </w:pPr>
    </w:p>
    <w:p w14:paraId="7397537A" w14:textId="77777777" w:rsidR="000E7325" w:rsidRPr="00B447BE" w:rsidRDefault="000E7325" w:rsidP="007E26F2">
      <w:pPr>
        <w:jc w:val="center"/>
        <w:rPr>
          <w:rFonts w:ascii="Open Sans" w:eastAsia="Calibri" w:hAnsi="Open Sans" w:cs="Open Sans"/>
          <w:sz w:val="24"/>
          <w:szCs w:val="24"/>
          <w:lang w:val="el-GR"/>
        </w:rPr>
      </w:pPr>
      <w:r w:rsidRPr="00B447BE">
        <w:rPr>
          <w:rFonts w:ascii="Open Sans" w:eastAsia="Calibri" w:hAnsi="Open Sans" w:cs="Open Sans"/>
          <w:b/>
          <w:sz w:val="24"/>
          <w:szCs w:val="24"/>
          <w:lang w:val="el-GR"/>
        </w:rPr>
        <w:t xml:space="preserve">Εναλλακτική ροή: προβολή-επεξεργασία ειδοποιήσεων στο </w:t>
      </w:r>
      <w:r w:rsidRPr="00B447BE">
        <w:rPr>
          <w:rFonts w:ascii="Open Sans" w:eastAsia="Calibri" w:hAnsi="Open Sans" w:cs="Open Sans"/>
          <w:b/>
          <w:bCs/>
          <w:sz w:val="24"/>
          <w:szCs w:val="24"/>
          <w:lang w:val="el-GR"/>
        </w:rPr>
        <w:t>προσωπικό ημερολόγιο.</w:t>
      </w:r>
      <w:r w:rsidRPr="00B447BE">
        <w:rPr>
          <w:rFonts w:ascii="Open Sans" w:eastAsia="Calibri" w:hAnsi="Open Sans" w:cs="Open Sans"/>
          <w:b/>
          <w:bCs/>
          <w:sz w:val="24"/>
          <w:szCs w:val="24"/>
          <w:lang w:val="el-GR"/>
        </w:rPr>
        <w:br/>
      </w:r>
    </w:p>
    <w:p w14:paraId="0F6A6F27" w14:textId="77777777" w:rsidR="000E7325" w:rsidRPr="00B447BE" w:rsidRDefault="000E7325" w:rsidP="007E26F2">
      <w:pPr>
        <w:numPr>
          <w:ilvl w:val="0"/>
          <w:numId w:val="1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bookmarkStart w:id="15" w:name="_Hlk37248697"/>
      <w:r w:rsidRPr="00B447BE">
        <w:rPr>
          <w:rFonts w:ascii="Open Sans" w:eastAsia="Calibri" w:hAnsi="Open Sans" w:cs="Open Sans"/>
          <w:sz w:val="24"/>
          <w:szCs w:val="24"/>
          <w:lang w:val="el-GR"/>
        </w:rPr>
        <w:t>Ο υπάλληλος επιλέγει να δει τις ειδοποιήσεις του.</w:t>
      </w:r>
    </w:p>
    <w:p w14:paraId="0136DA27" w14:textId="77777777" w:rsidR="000E7325" w:rsidRPr="00B447BE" w:rsidRDefault="000E7325" w:rsidP="007E26F2">
      <w:pPr>
        <w:numPr>
          <w:ilvl w:val="0"/>
          <w:numId w:val="1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r w:rsidRPr="00B447BE">
        <w:rPr>
          <w:rFonts w:ascii="Open Sans" w:eastAsia="Calibri" w:hAnsi="Open Sans" w:cs="Open Sans"/>
          <w:sz w:val="24"/>
          <w:szCs w:val="24"/>
        </w:rPr>
        <w:t>Εμφανίζονται οι ειδοποιήσεις.</w:t>
      </w:r>
    </w:p>
    <w:p w14:paraId="305BB960" w14:textId="77777777" w:rsidR="000E7325" w:rsidRPr="00B447BE" w:rsidRDefault="000E7325" w:rsidP="007E26F2">
      <w:pPr>
        <w:numPr>
          <w:ilvl w:val="0"/>
          <w:numId w:val="1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bookmarkStart w:id="16" w:name="_Hlk40359953"/>
      <w:r w:rsidRPr="00B447BE">
        <w:rPr>
          <w:rFonts w:ascii="Open Sans" w:eastAsia="Calibri" w:hAnsi="Open Sans" w:cs="Open Sans"/>
          <w:sz w:val="24"/>
          <w:szCs w:val="24"/>
        </w:rPr>
        <w:t>Επιλέγει μια ειδοποίηση.</w:t>
      </w:r>
    </w:p>
    <w:p w14:paraId="49E35BFC" w14:textId="77777777" w:rsidR="000E7325" w:rsidRPr="00B447BE" w:rsidRDefault="000E7325" w:rsidP="007E26F2">
      <w:pPr>
        <w:numPr>
          <w:ilvl w:val="0"/>
          <w:numId w:val="1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bookmarkStart w:id="17" w:name="_Hlk40359974"/>
      <w:bookmarkEnd w:id="16"/>
      <w:r w:rsidRPr="00B447BE">
        <w:rPr>
          <w:rFonts w:ascii="Open Sans" w:eastAsia="Calibri" w:hAnsi="Open Sans" w:cs="Open Sans"/>
          <w:sz w:val="24"/>
          <w:szCs w:val="24"/>
          <w:lang w:val="el-GR"/>
        </w:rPr>
        <w:t>Έχει την δυνατότητα να επεξεργαστεί ή να διαγράψει.</w:t>
      </w:r>
    </w:p>
    <w:bookmarkEnd w:id="17"/>
    <w:p w14:paraId="324CBC29" w14:textId="77777777" w:rsidR="000E7325" w:rsidRPr="00B447BE" w:rsidRDefault="000E7325" w:rsidP="007E26F2">
      <w:pPr>
        <w:numPr>
          <w:ilvl w:val="0"/>
          <w:numId w:val="1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B447BE">
        <w:rPr>
          <w:rFonts w:ascii="Open Sans" w:eastAsia="Calibri" w:hAnsi="Open Sans" w:cs="Open Sans"/>
          <w:sz w:val="24"/>
          <w:szCs w:val="24"/>
          <w:lang w:val="el-GR"/>
        </w:rPr>
        <w:t>Ο χρήστης επιλέγει επεξεργασία ειδοποιήσεων.</w:t>
      </w:r>
    </w:p>
    <w:p w14:paraId="44DB3860" w14:textId="77777777" w:rsidR="000E7325" w:rsidRPr="00B447BE" w:rsidRDefault="000E7325" w:rsidP="007E26F2">
      <w:pPr>
        <w:numPr>
          <w:ilvl w:val="0"/>
          <w:numId w:val="1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r w:rsidRPr="00B447BE">
        <w:rPr>
          <w:rFonts w:ascii="Open Sans" w:eastAsia="Calibri" w:hAnsi="Open Sans" w:cs="Open Sans"/>
          <w:sz w:val="24"/>
          <w:szCs w:val="24"/>
        </w:rPr>
        <w:t xml:space="preserve">Εισάγει μια νέα ειδοποίηση. </w:t>
      </w:r>
    </w:p>
    <w:p w14:paraId="290E9FA8" w14:textId="77777777" w:rsidR="000E7325" w:rsidRPr="00B447BE" w:rsidRDefault="000E7325" w:rsidP="007E26F2">
      <w:pPr>
        <w:numPr>
          <w:ilvl w:val="0"/>
          <w:numId w:val="1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B447BE">
        <w:rPr>
          <w:rFonts w:ascii="Open Sans" w:eastAsia="Calibri" w:hAnsi="Open Sans" w:cs="Open Sans"/>
          <w:sz w:val="24"/>
          <w:szCs w:val="24"/>
          <w:lang w:val="el-GR"/>
        </w:rPr>
        <w:t>Στην συνέχεια επιλέγει την αποθήκευση του ημερολογίου.</w:t>
      </w:r>
    </w:p>
    <w:p w14:paraId="310FAF46" w14:textId="77777777" w:rsidR="000E7325" w:rsidRPr="00B447BE" w:rsidRDefault="000E7325" w:rsidP="007E26F2">
      <w:pPr>
        <w:numPr>
          <w:ilvl w:val="0"/>
          <w:numId w:val="1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B447BE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το προσωπικό ημερολόγιο.</w:t>
      </w:r>
    </w:p>
    <w:p w14:paraId="41C3CF98" w14:textId="77777777" w:rsidR="000E7325" w:rsidRPr="00B447BE" w:rsidRDefault="000E7325" w:rsidP="007E26F2">
      <w:pPr>
        <w:rPr>
          <w:rFonts w:ascii="Open Sans" w:eastAsia="Calibri" w:hAnsi="Open Sans" w:cs="Open Sans"/>
          <w:b/>
          <w:sz w:val="24"/>
          <w:szCs w:val="24"/>
          <w:lang w:val="el-GR"/>
        </w:rPr>
      </w:pPr>
      <w:bookmarkStart w:id="18" w:name="_Hlk37248844"/>
      <w:bookmarkEnd w:id="15"/>
    </w:p>
    <w:p w14:paraId="0FFFD8C8" w14:textId="77777777" w:rsidR="000E7325" w:rsidRPr="00B447BE" w:rsidRDefault="000E7325" w:rsidP="007E26F2">
      <w:pPr>
        <w:jc w:val="center"/>
        <w:rPr>
          <w:rFonts w:ascii="Open Sans" w:eastAsia="Calibri" w:hAnsi="Open Sans" w:cs="Open Sans"/>
          <w:b/>
          <w:bCs/>
          <w:sz w:val="24"/>
          <w:szCs w:val="24"/>
          <w:lang w:val="el-GR"/>
        </w:rPr>
      </w:pPr>
      <w:r w:rsidRPr="00B447BE">
        <w:rPr>
          <w:rFonts w:ascii="Open Sans" w:eastAsia="Calibri" w:hAnsi="Open Sans" w:cs="Open Sans"/>
          <w:b/>
          <w:sz w:val="24"/>
          <w:szCs w:val="24"/>
          <w:lang w:val="el-GR"/>
        </w:rPr>
        <w:t xml:space="preserve">Εναλλακτική ροή: προβολή-διαγραφή ειδοποιήσεων στο </w:t>
      </w:r>
      <w:r w:rsidRPr="00B447BE">
        <w:rPr>
          <w:rFonts w:ascii="Open Sans" w:eastAsia="Calibri" w:hAnsi="Open Sans" w:cs="Open Sans"/>
          <w:b/>
          <w:bCs/>
          <w:sz w:val="24"/>
          <w:szCs w:val="24"/>
          <w:lang w:val="el-GR"/>
        </w:rPr>
        <w:t>προσωπικό ημερολόγιο.</w:t>
      </w:r>
      <w:r w:rsidRPr="00B447BE">
        <w:rPr>
          <w:rFonts w:ascii="Open Sans" w:eastAsia="Calibri" w:hAnsi="Open Sans" w:cs="Open Sans"/>
          <w:b/>
          <w:bCs/>
          <w:sz w:val="24"/>
          <w:szCs w:val="24"/>
          <w:lang w:val="el-GR"/>
        </w:rPr>
        <w:br/>
      </w:r>
    </w:p>
    <w:p w14:paraId="652C2CF9" w14:textId="77777777" w:rsidR="000E7325" w:rsidRPr="00B447BE" w:rsidRDefault="000E7325" w:rsidP="007E26F2">
      <w:pPr>
        <w:numPr>
          <w:ilvl w:val="0"/>
          <w:numId w:val="26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B447BE">
        <w:rPr>
          <w:rFonts w:ascii="Open Sans" w:eastAsia="Calibri" w:hAnsi="Open Sans" w:cs="Open Sans"/>
          <w:sz w:val="24"/>
          <w:szCs w:val="24"/>
          <w:lang w:val="el-GR"/>
        </w:rPr>
        <w:t>Ο υπάλληλος επιλέγει να δει τις ειδοποιήσεις του.</w:t>
      </w:r>
    </w:p>
    <w:p w14:paraId="6AC62EC3" w14:textId="77777777" w:rsidR="000E7325" w:rsidRPr="00B447BE" w:rsidRDefault="000E7325" w:rsidP="007E26F2">
      <w:pPr>
        <w:numPr>
          <w:ilvl w:val="0"/>
          <w:numId w:val="26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B447BE">
        <w:rPr>
          <w:rFonts w:ascii="Open Sans" w:eastAsia="Calibri" w:hAnsi="Open Sans" w:cs="Open Sans"/>
          <w:sz w:val="24"/>
          <w:szCs w:val="24"/>
          <w:lang w:val="el-GR"/>
        </w:rPr>
        <w:t>Σε ένα παράθυρο εμφανίζονται οι ειδοποιήσεις.</w:t>
      </w:r>
    </w:p>
    <w:p w14:paraId="4FFCD4AB" w14:textId="77777777" w:rsidR="000E7325" w:rsidRPr="00B447BE" w:rsidRDefault="000E7325" w:rsidP="007E26F2">
      <w:pPr>
        <w:numPr>
          <w:ilvl w:val="0"/>
          <w:numId w:val="26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r w:rsidRPr="00B447BE">
        <w:rPr>
          <w:rFonts w:ascii="Open Sans" w:eastAsia="Calibri" w:hAnsi="Open Sans" w:cs="Open Sans"/>
          <w:sz w:val="24"/>
          <w:szCs w:val="24"/>
        </w:rPr>
        <w:t>Επιλέγει μια ειδοποίηση.</w:t>
      </w:r>
    </w:p>
    <w:p w14:paraId="31777844" w14:textId="77777777" w:rsidR="000E7325" w:rsidRPr="00B447BE" w:rsidRDefault="000E7325" w:rsidP="007E26F2">
      <w:pPr>
        <w:numPr>
          <w:ilvl w:val="0"/>
          <w:numId w:val="26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B447BE">
        <w:rPr>
          <w:rFonts w:ascii="Open Sans" w:eastAsia="Calibri" w:hAnsi="Open Sans" w:cs="Open Sans"/>
          <w:sz w:val="24"/>
          <w:szCs w:val="24"/>
          <w:lang w:val="el-GR"/>
        </w:rPr>
        <w:t>Έχει την δυνατότητα να επεξεργαστεί ή να διαγράψει.</w:t>
      </w:r>
    </w:p>
    <w:p w14:paraId="4F4DA1DE" w14:textId="77777777" w:rsidR="000E7325" w:rsidRPr="00B447BE" w:rsidRDefault="000E7325" w:rsidP="007E26F2">
      <w:pPr>
        <w:numPr>
          <w:ilvl w:val="0"/>
          <w:numId w:val="26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B447BE">
        <w:rPr>
          <w:rFonts w:ascii="Open Sans" w:eastAsia="Calibri" w:hAnsi="Open Sans" w:cs="Open Sans"/>
          <w:sz w:val="24"/>
          <w:szCs w:val="24"/>
          <w:lang w:val="el-GR"/>
        </w:rPr>
        <w:t>Ο χρήστης επιλέγει την διαγραφή ειδοποιήσεων.</w:t>
      </w:r>
    </w:p>
    <w:p w14:paraId="7047A154" w14:textId="77777777" w:rsidR="000E7325" w:rsidRPr="00B447BE" w:rsidRDefault="000E7325" w:rsidP="007E26F2">
      <w:pPr>
        <w:numPr>
          <w:ilvl w:val="0"/>
          <w:numId w:val="26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r w:rsidRPr="00B447BE">
        <w:rPr>
          <w:rFonts w:ascii="Open Sans" w:eastAsia="Calibri" w:hAnsi="Open Sans" w:cs="Open Sans"/>
          <w:sz w:val="24"/>
          <w:szCs w:val="24"/>
        </w:rPr>
        <w:t xml:space="preserve">Διαγράφει την ειδοποίηση. </w:t>
      </w:r>
    </w:p>
    <w:p w14:paraId="07051200" w14:textId="77777777" w:rsidR="000E7325" w:rsidRPr="00F44FC8" w:rsidRDefault="000E7325" w:rsidP="007E26F2">
      <w:pPr>
        <w:numPr>
          <w:ilvl w:val="0"/>
          <w:numId w:val="26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B447BE">
        <w:rPr>
          <w:rFonts w:ascii="Open Sans" w:eastAsia="Calibri" w:hAnsi="Open Sans" w:cs="Open Sans"/>
          <w:sz w:val="24"/>
          <w:szCs w:val="24"/>
          <w:lang w:val="el-GR"/>
        </w:rPr>
        <w:t>Στην συνέχεια επιλέγει την αποθήκευση του ημερολογίου</w:t>
      </w:r>
      <w:r w:rsidRPr="00F44FC8">
        <w:rPr>
          <w:rFonts w:ascii="Open Sans" w:eastAsia="Calibri" w:hAnsi="Open Sans" w:cs="Open Sans"/>
          <w:sz w:val="24"/>
          <w:szCs w:val="24"/>
          <w:lang w:val="el-GR"/>
        </w:rPr>
        <w:t>.</w:t>
      </w:r>
    </w:p>
    <w:p w14:paraId="68902E7D" w14:textId="77777777" w:rsidR="000E7325" w:rsidRPr="00F44FC8" w:rsidRDefault="000E7325" w:rsidP="007E26F2">
      <w:pPr>
        <w:numPr>
          <w:ilvl w:val="0"/>
          <w:numId w:val="26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το προσωπικό ημερολόγιο.</w:t>
      </w:r>
    </w:p>
    <w:bookmarkEnd w:id="18"/>
    <w:p w14:paraId="7E545CDB" w14:textId="77777777" w:rsidR="000E7325" w:rsidRPr="00F44FC8" w:rsidRDefault="000E7325" w:rsidP="007E26F2">
      <w:pPr>
        <w:rPr>
          <w:rFonts w:ascii="Open Sans" w:eastAsia="Calibri" w:hAnsi="Open Sans" w:cs="Open Sans"/>
          <w:b/>
          <w:sz w:val="24"/>
          <w:szCs w:val="24"/>
          <w:lang w:val="el-GR"/>
        </w:rPr>
      </w:pPr>
    </w:p>
    <w:p w14:paraId="057B2989" w14:textId="77777777" w:rsidR="000E7325" w:rsidRPr="00F44FC8" w:rsidRDefault="000E7325" w:rsidP="007E26F2">
      <w:pPr>
        <w:jc w:val="center"/>
        <w:rPr>
          <w:rFonts w:ascii="Open Sans" w:eastAsia="Calibri" w:hAnsi="Open Sans" w:cs="Open Sans"/>
          <w:sz w:val="24"/>
          <w:szCs w:val="24"/>
        </w:rPr>
      </w:pPr>
      <w:r w:rsidRPr="00F44FC8">
        <w:rPr>
          <w:rFonts w:ascii="Open Sans" w:eastAsia="Calibri" w:hAnsi="Open Sans" w:cs="Open Sans"/>
          <w:b/>
          <w:sz w:val="24"/>
          <w:szCs w:val="24"/>
        </w:rPr>
        <w:t>Εναλλακτική ροή: δημόσιο</w:t>
      </w:r>
      <w:r w:rsidRPr="00F44FC8">
        <w:rPr>
          <w:rFonts w:ascii="Open Sans" w:eastAsia="Calibri" w:hAnsi="Open Sans" w:cs="Open Sans"/>
          <w:b/>
          <w:bCs/>
          <w:sz w:val="24"/>
          <w:szCs w:val="24"/>
        </w:rPr>
        <w:t xml:space="preserve"> ημερολόγιο.</w:t>
      </w:r>
      <w:r w:rsidRPr="00F44FC8">
        <w:rPr>
          <w:rFonts w:ascii="Open Sans" w:eastAsia="Calibri" w:hAnsi="Open Sans" w:cs="Open Sans"/>
          <w:b/>
          <w:bCs/>
          <w:sz w:val="24"/>
          <w:szCs w:val="24"/>
        </w:rPr>
        <w:br/>
      </w:r>
    </w:p>
    <w:p w14:paraId="60F51681" w14:textId="77777777" w:rsidR="000E7325" w:rsidRPr="00F44FC8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 xml:space="preserve">Ο χρήστης επιλέγει το δημόσιο. </w:t>
      </w:r>
    </w:p>
    <w:p w14:paraId="356D335F" w14:textId="77777777" w:rsidR="000E7325" w:rsidRPr="00F44FC8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r w:rsidRPr="00F44FC8">
        <w:rPr>
          <w:rFonts w:ascii="Open Sans" w:eastAsia="Calibri" w:hAnsi="Open Sans" w:cs="Open Sans"/>
          <w:sz w:val="24"/>
          <w:szCs w:val="24"/>
        </w:rPr>
        <w:t>Εμφανίζεται το δημόσιο ημερολόγιο.</w:t>
      </w:r>
    </w:p>
    <w:p w14:paraId="39589B8E" w14:textId="77777777" w:rsidR="000E7325" w:rsidRPr="00F44FC8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Επιλέγει μια μέρα από το ημερολόγιο.</w:t>
      </w:r>
    </w:p>
    <w:p w14:paraId="17545A79" w14:textId="77777777" w:rsidR="000E7325" w:rsidRPr="00F44FC8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Στην συνέχεια επιλέγει να το επεξεργαστεί.</w:t>
      </w:r>
    </w:p>
    <w:p w14:paraId="1A1F9D2A" w14:textId="77777777" w:rsidR="000E7325" w:rsidRPr="00F44FC8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Εισάγει μια νέα καταχώρηση στο ημερολόγιο.</w:t>
      </w:r>
    </w:p>
    <w:p w14:paraId="49DD197E" w14:textId="77777777" w:rsidR="000E7325" w:rsidRPr="00F44FC8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Στην συνέχεια επιλέγει την αποθήκευση της.</w:t>
      </w:r>
    </w:p>
    <w:p w14:paraId="4227CA52" w14:textId="77777777" w:rsidR="000E7325" w:rsidRPr="00F44FC8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lastRenderedPageBreak/>
        <w:t>Το σύστημα με εμφάνιση παραθύρου ρωτά τον χρήστη αν θέλει να σταλεί ειδοποίηση στους χρήστες.</w:t>
      </w:r>
    </w:p>
    <w:p w14:paraId="0B897393" w14:textId="77777777" w:rsidR="000E7325" w:rsidRPr="00F44FC8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 xml:space="preserve">Ο χρήστης επιβεβαιώνει ή όχι την αποστολή ειδοποίησης. </w:t>
      </w:r>
    </w:p>
    <w:p w14:paraId="33238254" w14:textId="77777777" w:rsidR="000E7325" w:rsidRPr="00F44FC8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το δημόσιο ημερολόγιο με αποθηκευμένη την νέα καταχώρηση.</w:t>
      </w:r>
    </w:p>
    <w:p w14:paraId="744BA5A2" w14:textId="77777777" w:rsidR="000E7325" w:rsidRPr="00F44FC8" w:rsidRDefault="000E7325" w:rsidP="007E26F2">
      <w:pPr>
        <w:rPr>
          <w:rFonts w:ascii="Open Sans" w:eastAsia="Calibri" w:hAnsi="Open Sans" w:cs="Open Sans"/>
          <w:sz w:val="24"/>
          <w:szCs w:val="24"/>
          <w:lang w:val="el-GR"/>
        </w:rPr>
      </w:pPr>
    </w:p>
    <w:p w14:paraId="151E1EE2" w14:textId="77777777" w:rsidR="007E26F2" w:rsidRPr="00F44FC8" w:rsidRDefault="007E26F2">
      <w:pPr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br w:type="page"/>
      </w:r>
    </w:p>
    <w:p w14:paraId="3F936E49" w14:textId="77777777" w:rsidR="000E7325" w:rsidRPr="00F44FC8" w:rsidRDefault="000E7325" w:rsidP="007E26F2">
      <w:pPr>
        <w:spacing w:before="960" w:after="240"/>
        <w:rPr>
          <w:rFonts w:ascii="Open Sans" w:hAnsi="Open Sans" w:cs="Open Sans"/>
          <w:lang w:val="el-GR"/>
        </w:rPr>
      </w:pPr>
    </w:p>
    <w:p w14:paraId="15FACA7A" w14:textId="77777777" w:rsidR="000E7325" w:rsidRPr="00F44FC8" w:rsidRDefault="000E7325" w:rsidP="00A14847">
      <w:pPr>
        <w:pStyle w:val="2"/>
        <w:jc w:val="center"/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</w:pPr>
      <w:bookmarkStart w:id="19" w:name="_Toc40533097"/>
      <w:r w:rsidRPr="00F44FC8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t xml:space="preserve">Υποσύστημα </w:t>
      </w:r>
      <w:r w:rsidRPr="00F44FC8">
        <w:rPr>
          <w:rFonts w:ascii="Open Sans" w:hAnsi="Open Sans" w:cs="Open Sans"/>
          <w:b/>
          <w:bCs/>
          <w:color w:val="auto"/>
          <w:sz w:val="28"/>
          <w:szCs w:val="24"/>
        </w:rPr>
        <w:t>To</w:t>
      </w:r>
      <w:r w:rsidRPr="00F44FC8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b/>
          <w:bCs/>
          <w:color w:val="auto"/>
          <w:sz w:val="28"/>
          <w:szCs w:val="24"/>
        </w:rPr>
        <w:t>Do</w:t>
      </w:r>
      <w:r w:rsidRPr="00F44FC8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t xml:space="preserve"> Λίστας</w:t>
      </w:r>
      <w:bookmarkEnd w:id="19"/>
    </w:p>
    <w:p w14:paraId="513669A2" w14:textId="77777777" w:rsidR="000E7325" w:rsidRPr="00F44FC8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noProof/>
          <w:sz w:val="24"/>
          <w:szCs w:val="24"/>
        </w:rPr>
        <w:drawing>
          <wp:inline distT="0" distB="0" distL="0" distR="0" wp14:anchorId="184B94F6" wp14:editId="269E627B">
            <wp:extent cx="5943600" cy="3880485"/>
            <wp:effectExtent l="0" t="0" r="0" b="5715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80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7F5859" w14:textId="77777777" w:rsidR="000E7325" w:rsidRPr="00F44FC8" w:rsidRDefault="000E7325" w:rsidP="00A14847">
      <w:pPr>
        <w:ind w:left="72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14:paraId="436D28C5" w14:textId="77777777" w:rsidR="000E7325" w:rsidRPr="00F44FC8" w:rsidRDefault="000E7325" w:rsidP="00A14847">
      <w:pPr>
        <w:ind w:left="72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14:paraId="4DC1F09F" w14:textId="77777777" w:rsidR="000E7325" w:rsidRPr="00F44FC8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Βασική Ροή Σεναρίου: Ο υπάλληλος επιθυμεί να επεξεργαστεί μία υπάρχουσα </w:t>
      </w:r>
      <w:r w:rsidRPr="00F44FC8">
        <w:rPr>
          <w:rFonts w:ascii="Open Sans" w:hAnsi="Open Sans" w:cs="Open Sans"/>
          <w:b/>
          <w:bCs/>
          <w:sz w:val="24"/>
          <w:szCs w:val="24"/>
        </w:rPr>
        <w:t>T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b/>
          <w:bCs/>
          <w:sz w:val="24"/>
          <w:szCs w:val="24"/>
        </w:rPr>
        <w:t>D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.</w:t>
      </w:r>
    </w:p>
    <w:p w14:paraId="2438E28C" w14:textId="77777777" w:rsidR="000E7325" w:rsidRPr="00F44FC8" w:rsidRDefault="000E7325" w:rsidP="007E26F2">
      <w:pPr>
        <w:pStyle w:val="a4"/>
        <w:ind w:left="0"/>
        <w:rPr>
          <w:rFonts w:ascii="Open Sans" w:hAnsi="Open Sans" w:cs="Open Sans"/>
          <w:sz w:val="24"/>
          <w:szCs w:val="24"/>
          <w:lang w:val="el-GR"/>
        </w:rPr>
      </w:pPr>
      <w:bookmarkStart w:id="20" w:name="_Hlk38713655"/>
    </w:p>
    <w:p w14:paraId="3557E615" w14:textId="77777777" w:rsidR="000E7325" w:rsidRPr="00F44FC8" w:rsidRDefault="000E7325" w:rsidP="007E26F2">
      <w:pPr>
        <w:pStyle w:val="a4"/>
        <w:numPr>
          <w:ilvl w:val="0"/>
          <w:numId w:val="1"/>
        </w:numPr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Χρησιμοποιώντας την επιλογή αναζήτησης, αναζητά την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-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 που επιθυμεί να επεξεργαστεί.</w:t>
      </w:r>
    </w:p>
    <w:bookmarkEnd w:id="20"/>
    <w:p w14:paraId="08228993" w14:textId="77777777" w:rsidR="000E7325" w:rsidRPr="00F44FC8" w:rsidRDefault="000E7325" w:rsidP="007E26F2">
      <w:pPr>
        <w:pStyle w:val="a4"/>
        <w:numPr>
          <w:ilvl w:val="0"/>
          <w:numId w:val="1"/>
        </w:numPr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Από τα αποτελέσματα αναζήτησης, επιλέγει την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 που επιθυμεί να επεξεργαστεί.</w:t>
      </w:r>
    </w:p>
    <w:p w14:paraId="30048CFE" w14:textId="77777777" w:rsidR="000E7325" w:rsidRPr="00F44FC8" w:rsidRDefault="000E7325" w:rsidP="007E26F2">
      <w:pPr>
        <w:pStyle w:val="a4"/>
        <w:numPr>
          <w:ilvl w:val="0"/>
          <w:numId w:val="1"/>
        </w:numPr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Μετά την επιλογή, εμφανίζεται η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, καθώς και οι δυνατότητες επεξεργασίας της.</w:t>
      </w:r>
    </w:p>
    <w:p w14:paraId="39A1B5C7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</w:p>
    <w:p w14:paraId="0BC77467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</w:p>
    <w:p w14:paraId="7DC9567A" w14:textId="77777777" w:rsidR="000E7325" w:rsidRPr="00F44FC8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1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επεξεργαστεί μία </w:t>
      </w:r>
      <w:r w:rsidRPr="00F44FC8">
        <w:rPr>
          <w:rFonts w:ascii="Open Sans" w:hAnsi="Open Sans" w:cs="Open Sans"/>
          <w:b/>
          <w:bCs/>
          <w:sz w:val="24"/>
          <w:szCs w:val="24"/>
        </w:rPr>
        <w:t>T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b/>
          <w:bCs/>
          <w:sz w:val="24"/>
          <w:szCs w:val="24"/>
        </w:rPr>
        <w:t>D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, η οποία δεν υπάρχει, οπότε την δημιουργεί.</w:t>
      </w:r>
    </w:p>
    <w:p w14:paraId="300775F7" w14:textId="77777777" w:rsidR="000E7325" w:rsidRPr="00F44FC8" w:rsidRDefault="000E7325" w:rsidP="007E26F2">
      <w:pPr>
        <w:jc w:val="center"/>
        <w:rPr>
          <w:rFonts w:ascii="Open Sans" w:hAnsi="Open Sans" w:cs="Open Sans"/>
          <w:sz w:val="24"/>
          <w:szCs w:val="24"/>
          <w:lang w:val="el-GR"/>
        </w:rPr>
      </w:pPr>
    </w:p>
    <w:p w14:paraId="29455116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lastRenderedPageBreak/>
        <w:t>1.α.1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Χρησιμοποιώντας την επιλογή αναζήτησης, αναζητά την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-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 που επιθυμεί να επεξεργαστεί.</w:t>
      </w:r>
    </w:p>
    <w:p w14:paraId="63446FFD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2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Στα αποτελέσματα αναζήτησης, δεν εμφανίζεται η επιθυμητή λίστα.</w:t>
      </w:r>
    </w:p>
    <w:p w14:paraId="53892330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3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Ο χρήστης επιλέγει να δημιουργήσει μία νέα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.</w:t>
      </w:r>
    </w:p>
    <w:p w14:paraId="4F17BFF4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4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Εμφανίζονται οι δυνατότητες μορφοποίησης της νέας λίστας, τόσο οι προ εγκατεστημένες όσο και οι δυνατότητες που έχει προσθέσει ο χρήστης.</w:t>
      </w:r>
    </w:p>
    <w:p w14:paraId="5D2BD379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5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Ολοκληρώνοντας την επεξεργασία της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ς, ο χρήστης επιλέγει να την αποθηκεύσει.</w:t>
      </w:r>
    </w:p>
    <w:p w14:paraId="755CAF02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</w:p>
    <w:p w14:paraId="7FB2C8B3" w14:textId="77777777" w:rsidR="000E7325" w:rsidRPr="00F44FC8" w:rsidRDefault="000E7325" w:rsidP="007E26F2">
      <w:pPr>
        <w:pStyle w:val="a5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2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δει μία υπάρχουσα </w:t>
      </w:r>
      <w:r w:rsidRPr="00F44FC8">
        <w:rPr>
          <w:rFonts w:ascii="Open Sans" w:hAnsi="Open Sans" w:cs="Open Sans"/>
          <w:b/>
          <w:bCs/>
          <w:sz w:val="24"/>
          <w:szCs w:val="24"/>
        </w:rPr>
        <w:t>T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b/>
          <w:bCs/>
          <w:sz w:val="24"/>
          <w:szCs w:val="24"/>
        </w:rPr>
        <w:t>D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, χωρίς να την επεξεργαστεί.</w:t>
      </w:r>
    </w:p>
    <w:p w14:paraId="08CA674D" w14:textId="77777777" w:rsidR="000E7325" w:rsidRPr="00F44FC8" w:rsidRDefault="000E7325" w:rsidP="007E26F2">
      <w:pPr>
        <w:pStyle w:val="a5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14:paraId="57E9BA94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β.1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Χρησιμοποιώντας την επιλογή αναζήτησης, αναζητά την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-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 που επιθυμεί να προβάλει.</w:t>
      </w:r>
    </w:p>
    <w:p w14:paraId="3CA7B627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β.2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Εμφανίζονται οι καταχωρίσεις της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ς, χωρίς δυνατότητα επεξεργασίας.</w:t>
      </w:r>
    </w:p>
    <w:p w14:paraId="0903CFB6" w14:textId="77777777" w:rsidR="000E7325" w:rsidRPr="00F44FC8" w:rsidRDefault="000E7325" w:rsidP="007E26F2">
      <w:pPr>
        <w:pStyle w:val="a4"/>
        <w:ind w:left="0"/>
        <w:rPr>
          <w:rFonts w:ascii="Open Sans" w:hAnsi="Open Sans" w:cs="Open Sans"/>
          <w:sz w:val="24"/>
          <w:szCs w:val="24"/>
          <w:lang w:val="el-GR"/>
        </w:rPr>
      </w:pPr>
    </w:p>
    <w:p w14:paraId="72442EEA" w14:textId="77777777" w:rsidR="000E7325" w:rsidRPr="00F44FC8" w:rsidRDefault="000E7325" w:rsidP="007E26F2">
      <w:pPr>
        <w:pStyle w:val="a5"/>
        <w:jc w:val="center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3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επεξεργαστεί τις καταχωρίσεις που περιέχονται σε μία υπάρχουσα </w:t>
      </w:r>
      <w:r w:rsidRPr="00F44FC8">
        <w:rPr>
          <w:rFonts w:ascii="Open Sans" w:hAnsi="Open Sans" w:cs="Open Sans"/>
          <w:b/>
          <w:bCs/>
          <w:sz w:val="24"/>
          <w:szCs w:val="24"/>
        </w:rPr>
        <w:t>T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b/>
          <w:bCs/>
          <w:sz w:val="24"/>
          <w:szCs w:val="24"/>
        </w:rPr>
        <w:t>D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.</w:t>
      </w:r>
    </w:p>
    <w:p w14:paraId="3CC8B0E2" w14:textId="77777777" w:rsidR="000E7325" w:rsidRPr="00F44FC8" w:rsidRDefault="000E7325" w:rsidP="007E26F2">
      <w:pPr>
        <w:pStyle w:val="a5"/>
        <w:jc w:val="center"/>
        <w:rPr>
          <w:rFonts w:ascii="Open Sans" w:hAnsi="Open Sans" w:cs="Open Sans"/>
          <w:sz w:val="24"/>
          <w:szCs w:val="24"/>
          <w:lang w:val="el-GR"/>
        </w:rPr>
      </w:pPr>
    </w:p>
    <w:p w14:paraId="7A369AE6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3.α.1.   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Έπειτα, ο υπάλληλος επιλέγει την δυνατότητα επεξεργασίας καταχωρίσεων της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ς.</w:t>
      </w:r>
    </w:p>
    <w:p w14:paraId="1BE170BA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α.2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Εμφανίζονται οι καταχωρίσεις της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ς, καθώς και οι δυνατότητες επεξεργασίας αυτών.</w:t>
      </w:r>
    </w:p>
    <w:p w14:paraId="32AE5D1F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α.3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Ο χρήστης επιλέγει να επεξεργαστεί μία υπάρχουσα καταχώρηση, να διαγράψει μία υπάρχουσα ή να δημιουργήσει μία νέα.</w:t>
      </w:r>
    </w:p>
    <w:p w14:paraId="66374806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α.4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Με την ολοκλήρωση της επεξεργασίας των καταχωρίσεων της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ς, ο χρήστης επιλέγει αν θέλει να αποθηκεύσει τις αλλαγές.</w:t>
      </w:r>
    </w:p>
    <w:p w14:paraId="71D2FF3E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</w:p>
    <w:p w14:paraId="4696F166" w14:textId="77777777" w:rsidR="000E7325" w:rsidRPr="00F44FC8" w:rsidRDefault="000E7325" w:rsidP="007E26F2">
      <w:pPr>
        <w:pStyle w:val="a5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4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σημειώσει ορισμένες από τις καταχωρίσεις που περιέχονται σε μία υπάρχουσα </w:t>
      </w:r>
      <w:r w:rsidRPr="00F44FC8">
        <w:rPr>
          <w:rFonts w:ascii="Open Sans" w:hAnsi="Open Sans" w:cs="Open Sans"/>
          <w:b/>
          <w:bCs/>
          <w:sz w:val="24"/>
          <w:szCs w:val="24"/>
        </w:rPr>
        <w:t>T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b/>
          <w:bCs/>
          <w:sz w:val="24"/>
          <w:szCs w:val="24"/>
        </w:rPr>
        <w:t>D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, ως ολοκληρωμένες.</w:t>
      </w:r>
    </w:p>
    <w:p w14:paraId="27B7A3E8" w14:textId="77777777" w:rsidR="000E7325" w:rsidRPr="00F44FC8" w:rsidRDefault="000E7325" w:rsidP="007E26F2">
      <w:pPr>
        <w:pStyle w:val="a5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14:paraId="4B17CA8E" w14:textId="77777777" w:rsidR="000E7325" w:rsidRPr="00F44FC8" w:rsidRDefault="000E7325" w:rsidP="007E26F2">
      <w:pPr>
        <w:pStyle w:val="a5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14:paraId="6AC28A2B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3.β.1.  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Έπειτα, ο υπάλληλος επιλέγει την δυνατότητα επεξεργασίας καταχωρίσεων.</w:t>
      </w:r>
    </w:p>
    <w:p w14:paraId="443B72A1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β.2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Εμφανίζονται οι καταχωρίσεις της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ς, καθώς και οι δυνατότητες επεξεργασίας αυτών.</w:t>
      </w:r>
    </w:p>
    <w:p w14:paraId="37A9709E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lastRenderedPageBreak/>
        <w:t>3.β.3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Από της εμφανιζόμενες καταχωρίσεις, επιλέγει τις διεκπεραιωμένες, οι οποίες επισημαίνονται κατάλληλα.</w:t>
      </w:r>
    </w:p>
    <w:p w14:paraId="7A5226FA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β.4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Με την ολοκλήρωση της επεξεργασίας των καταχωρίσεων της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ς, ο χρήστης επιλέγει αν θέλει να αποθηκεύσει τις αλλαγές.</w:t>
      </w:r>
    </w:p>
    <w:p w14:paraId="3CAE2CE5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</w:p>
    <w:p w14:paraId="00FD3293" w14:textId="77777777" w:rsidR="000E7325" w:rsidRPr="00F44FC8" w:rsidRDefault="000E7325" w:rsidP="007E26F2">
      <w:pPr>
        <w:pStyle w:val="a5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5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διαγράψει μία υπάρχουσα </w:t>
      </w:r>
      <w:r w:rsidRPr="00F44FC8">
        <w:rPr>
          <w:rFonts w:ascii="Open Sans" w:hAnsi="Open Sans" w:cs="Open Sans"/>
          <w:b/>
          <w:bCs/>
          <w:sz w:val="24"/>
          <w:szCs w:val="24"/>
        </w:rPr>
        <w:t>T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b/>
          <w:bCs/>
          <w:sz w:val="24"/>
          <w:szCs w:val="24"/>
        </w:rPr>
        <w:t>D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.</w:t>
      </w:r>
    </w:p>
    <w:p w14:paraId="0C89DBAA" w14:textId="77777777" w:rsidR="000E7325" w:rsidRPr="00F44FC8" w:rsidRDefault="000E7325" w:rsidP="007E26F2">
      <w:pPr>
        <w:pStyle w:val="a5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14:paraId="1FBCCD52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2.α.1.   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Έπειτα, ο υπάλληλος επιλέγει την δυνατότητα διαγραφής της επιλεγμένης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ς.</w:t>
      </w:r>
    </w:p>
    <w:p w14:paraId="291D897C" w14:textId="77777777"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2.α.2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Εμφανίζεται κατάλληλο μήνυμα και μετά από την επιβεβαίωση του υπάλληλου, η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, καθώς και οι καταχωρίσεις της, διαγράφονται επιτυχώς από το σύστημα.</w:t>
      </w:r>
    </w:p>
    <w:p w14:paraId="6D302F33" w14:textId="77777777" w:rsidR="000E7325" w:rsidRPr="00F44FC8" w:rsidRDefault="000E7325" w:rsidP="007E26F2">
      <w:pPr>
        <w:pStyle w:val="a4"/>
        <w:ind w:left="0"/>
        <w:rPr>
          <w:rFonts w:ascii="Open Sans" w:hAnsi="Open Sans" w:cs="Open Sans"/>
          <w:sz w:val="24"/>
          <w:szCs w:val="24"/>
          <w:lang w:val="el-GR"/>
        </w:rPr>
      </w:pPr>
    </w:p>
    <w:p w14:paraId="6C8FB538" w14:textId="77777777" w:rsidR="000E7325" w:rsidRPr="00F44FC8" w:rsidRDefault="000E7325" w:rsidP="007E26F2">
      <w:pPr>
        <w:pStyle w:val="a4"/>
        <w:ind w:left="0"/>
        <w:rPr>
          <w:rFonts w:ascii="Open Sans" w:hAnsi="Open Sans" w:cs="Open Sans"/>
          <w:sz w:val="24"/>
          <w:szCs w:val="24"/>
          <w:lang w:val="el-GR"/>
        </w:rPr>
      </w:pPr>
    </w:p>
    <w:p w14:paraId="602806F9" w14:textId="77777777" w:rsidR="000E7325" w:rsidRPr="00F44FC8" w:rsidRDefault="000E7325" w:rsidP="007E26F2">
      <w:pPr>
        <w:pStyle w:val="a4"/>
        <w:ind w:left="0"/>
        <w:rPr>
          <w:rFonts w:ascii="Open Sans" w:hAnsi="Open Sans" w:cs="Open Sans"/>
          <w:sz w:val="24"/>
          <w:szCs w:val="24"/>
          <w:lang w:val="el-GR"/>
        </w:rPr>
      </w:pPr>
    </w:p>
    <w:p w14:paraId="7AA0725E" w14:textId="77777777" w:rsidR="000E7325" w:rsidRPr="00F44FC8" w:rsidRDefault="000E7325" w:rsidP="007E26F2">
      <w:pPr>
        <w:pStyle w:val="a4"/>
        <w:ind w:left="0"/>
        <w:rPr>
          <w:rFonts w:ascii="Open Sans" w:hAnsi="Open Sans" w:cs="Open Sans"/>
          <w:sz w:val="24"/>
          <w:szCs w:val="24"/>
          <w:lang w:val="el-GR"/>
        </w:rPr>
      </w:pPr>
    </w:p>
    <w:p w14:paraId="78508046" w14:textId="77777777" w:rsidR="000E7325" w:rsidRPr="00F44FC8" w:rsidRDefault="000E7325" w:rsidP="007E26F2">
      <w:pPr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14:paraId="4355EEA5" w14:textId="77777777" w:rsidR="000E7325" w:rsidRPr="00F44FC8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14:paraId="52B11B76" w14:textId="77777777" w:rsidR="000E7325" w:rsidRPr="00F44FC8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14:paraId="6F7770CE" w14:textId="77777777" w:rsidR="000E7325" w:rsidRPr="00F44FC8" w:rsidRDefault="000E7325" w:rsidP="00A14847">
      <w:pPr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br w:type="page"/>
      </w:r>
    </w:p>
    <w:p w14:paraId="542F811A" w14:textId="77777777" w:rsidR="001F5911" w:rsidRPr="00F44FC8" w:rsidRDefault="001F5911" w:rsidP="00A14847">
      <w:pPr>
        <w:tabs>
          <w:tab w:val="left" w:pos="1134"/>
        </w:tabs>
        <w:jc w:val="center"/>
        <w:outlineLvl w:val="0"/>
        <w:rPr>
          <w:rFonts w:ascii="Open Sans" w:hAnsi="Open Sans" w:cs="Open Sans"/>
          <w:b/>
          <w:bCs/>
          <w:sz w:val="24"/>
          <w:szCs w:val="24"/>
          <w:lang w:val="el-GR"/>
        </w:rPr>
      </w:pPr>
      <w:bookmarkStart w:id="21" w:name="_Toc40533098"/>
      <w:r w:rsidRPr="00F44FC8">
        <w:rPr>
          <w:rFonts w:ascii="Open Sans" w:hAnsi="Open Sans" w:cs="Open Sans"/>
          <w:b/>
          <w:bCs/>
          <w:sz w:val="28"/>
          <w:szCs w:val="24"/>
          <w:lang w:val="el-GR"/>
        </w:rPr>
        <w:lastRenderedPageBreak/>
        <w:t>Υποσυστήματα Τμημάτων</w:t>
      </w:r>
      <w:bookmarkEnd w:id="21"/>
    </w:p>
    <w:p w14:paraId="3D789C6F" w14:textId="77777777" w:rsidR="001F5911" w:rsidRPr="00F44FC8" w:rsidRDefault="001F5911" w:rsidP="00A14847">
      <w:pPr>
        <w:pStyle w:val="a4"/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14:paraId="57162DEE" w14:textId="77777777" w:rsidR="00A14847" w:rsidRPr="00F44FC8" w:rsidRDefault="00A14847" w:rsidP="00A14847">
      <w:pPr>
        <w:pStyle w:val="a4"/>
        <w:jc w:val="center"/>
        <w:outlineLvl w:val="1"/>
        <w:rPr>
          <w:rFonts w:ascii="Open Sans" w:hAnsi="Open Sans" w:cs="Open Sans"/>
          <w:b/>
          <w:bCs/>
          <w:sz w:val="28"/>
          <w:szCs w:val="24"/>
          <w:lang w:val="el-GR"/>
        </w:rPr>
      </w:pPr>
      <w:bookmarkStart w:id="22" w:name="_Toc40533099"/>
      <w:r w:rsidRPr="00F44FC8">
        <w:rPr>
          <w:rFonts w:ascii="Open Sans" w:hAnsi="Open Sans" w:cs="Open Sans"/>
          <w:b/>
          <w:bCs/>
          <w:sz w:val="28"/>
          <w:szCs w:val="24"/>
          <w:lang w:val="el-GR"/>
        </w:rPr>
        <w:t>Υποσύστημα Τμήματος Τεχνικής Υποστήριξης</w:t>
      </w:r>
      <w:bookmarkEnd w:id="22"/>
    </w:p>
    <w:p w14:paraId="08ECFAFA" w14:textId="77777777" w:rsidR="00A14847" w:rsidRPr="00F44FC8" w:rsidRDefault="00A14847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noProof/>
          <w:sz w:val="24"/>
          <w:szCs w:val="24"/>
        </w:rPr>
        <w:drawing>
          <wp:inline distT="0" distB="0" distL="0" distR="0" wp14:anchorId="2534DC9B" wp14:editId="77FFEA91">
            <wp:extent cx="5943600" cy="4171950"/>
            <wp:effectExtent l="0" t="0" r="0" b="0"/>
            <wp:docPr id="5" name="Εικόνα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7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4F16F" w14:textId="77777777" w:rsidR="00A14847" w:rsidRPr="00F44FC8" w:rsidRDefault="00A14847" w:rsidP="007E26F2">
      <w:pPr>
        <w:ind w:left="1440"/>
        <w:rPr>
          <w:rFonts w:ascii="Open Sans" w:hAnsi="Open Sans" w:cs="Open Sans"/>
          <w:sz w:val="24"/>
          <w:szCs w:val="24"/>
          <w:lang w:val="el-GR"/>
        </w:rPr>
      </w:pPr>
    </w:p>
    <w:p w14:paraId="698EF408" w14:textId="77777777" w:rsidR="00A14847" w:rsidRPr="00F44FC8" w:rsidRDefault="00A14847" w:rsidP="007E26F2">
      <w:pPr>
        <w:pStyle w:val="a5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14:paraId="2C34C667" w14:textId="77777777" w:rsidR="00A14847" w:rsidRPr="00F44FC8" w:rsidRDefault="00A14847" w:rsidP="007E26F2">
      <w:pPr>
        <w:pStyle w:val="a5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14:paraId="7FAC1BAE" w14:textId="77777777" w:rsidR="00A14847" w:rsidRPr="00F44FC8" w:rsidRDefault="00A14847" w:rsidP="007E26F2">
      <w:pPr>
        <w:pStyle w:val="a5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14:paraId="08AEE03E" w14:textId="77777777" w:rsidR="00A14847" w:rsidRPr="00F44FC8" w:rsidRDefault="00A14847" w:rsidP="007E26F2">
      <w:pPr>
        <w:pStyle w:val="a5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Βασική Ροή Σεναρίου: Ο υπάλληλος του τμήματος τεχνικής υποστήριξης επιθυμεί να χειριστεί απομακρυσμένα έναν διαφορετικό υπολογιστή της εταιρίας.</w:t>
      </w:r>
    </w:p>
    <w:p w14:paraId="37DD7215" w14:textId="77777777" w:rsidR="00A14847" w:rsidRPr="00F44FC8" w:rsidRDefault="00A14847" w:rsidP="007E26F2">
      <w:pPr>
        <w:pStyle w:val="a5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14:paraId="456E5503" w14:textId="77777777" w:rsidR="00A14847" w:rsidRPr="00F44FC8" w:rsidRDefault="00A14847" w:rsidP="007E26F2">
      <w:pPr>
        <w:pStyle w:val="a4"/>
        <w:numPr>
          <w:ilvl w:val="0"/>
          <w:numId w:val="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Ο υπάλληλος του τμήματος τεχνικής υποστήριξης επιλέγει να χειριστεί απομακρυσμένα έναν υπολογιστή, εισάγοντας το </w:t>
      </w:r>
      <w:r w:rsidRPr="00F44FC8">
        <w:rPr>
          <w:rFonts w:ascii="Open Sans" w:hAnsi="Open Sans" w:cs="Open Sans"/>
          <w:sz w:val="24"/>
          <w:szCs w:val="24"/>
        </w:rPr>
        <w:t>ID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του υπολογιστή.</w:t>
      </w:r>
    </w:p>
    <w:p w14:paraId="34C03593" w14:textId="77777777" w:rsidR="00A14847" w:rsidRPr="00F44FC8" w:rsidRDefault="00A14847" w:rsidP="007E26F2">
      <w:pPr>
        <w:pStyle w:val="a4"/>
        <w:numPr>
          <w:ilvl w:val="0"/>
          <w:numId w:val="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Αφού ο χρήστης του απομακρυσμένου υπολογιστή αποδεχτεί τον απομακρυσμένο έλεγχο, ο υπάλληλος βλέπει την οθόνη του απομακρυσμένου υπολογιστή. </w:t>
      </w:r>
    </w:p>
    <w:p w14:paraId="4CD407F1" w14:textId="77777777" w:rsidR="00A14847" w:rsidRPr="00F44FC8" w:rsidRDefault="00A14847" w:rsidP="007E26F2">
      <w:pPr>
        <w:pStyle w:val="a4"/>
        <w:ind w:left="0"/>
        <w:rPr>
          <w:rFonts w:ascii="Open Sans" w:hAnsi="Open Sans" w:cs="Open Sans"/>
          <w:sz w:val="24"/>
          <w:szCs w:val="24"/>
          <w:lang w:val="el-GR"/>
        </w:rPr>
      </w:pPr>
    </w:p>
    <w:p w14:paraId="7D418396" w14:textId="77777777" w:rsidR="00A14847" w:rsidRPr="00F44FC8" w:rsidRDefault="00A14847" w:rsidP="007E26F2">
      <w:pPr>
        <w:rPr>
          <w:rFonts w:ascii="Open Sans" w:hAnsi="Open Sans" w:cs="Open Sans"/>
          <w:sz w:val="24"/>
          <w:szCs w:val="24"/>
          <w:lang w:val="el-GR"/>
        </w:rPr>
      </w:pPr>
    </w:p>
    <w:p w14:paraId="556205EE" w14:textId="77777777" w:rsidR="00A14847" w:rsidRPr="00F44FC8" w:rsidRDefault="00A14847" w:rsidP="007E26F2">
      <w:pPr>
        <w:pStyle w:val="a5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1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του τμήματος τεχνικής υποστήριξης επιθυμεί να χειριστεί απομακρυσμένα έναν διαφορετικό υπολογιστή της εταιρίας, με δυνατότητα αποστολής αρχείων ή/και συνομιλίας.</w:t>
      </w:r>
    </w:p>
    <w:p w14:paraId="2C8A5FCB" w14:textId="77777777" w:rsidR="00A14847" w:rsidRPr="00F44FC8" w:rsidRDefault="00A14847" w:rsidP="007E26F2">
      <w:pPr>
        <w:pStyle w:val="a5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14:paraId="5389AA8A" w14:textId="77777777" w:rsidR="00A14847" w:rsidRPr="00F44FC8" w:rsidRDefault="00A14847" w:rsidP="007E26F2">
      <w:pPr>
        <w:pStyle w:val="a5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14:paraId="63604806" w14:textId="77777777" w:rsidR="00A14847" w:rsidRPr="00F44FC8" w:rsidRDefault="00A14847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2.α.1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Παράλληλα με τον απομακρυσμένο έλεγχο, ο υπάλληλος επιλέγει να καλέσει τον χρήστη του απομακρυσμένου υπολογιστή ή/και να στείλει αρχεία στον απομακρυσμένο υπολογιστή.</w:t>
      </w:r>
    </w:p>
    <w:p w14:paraId="7FB7EA7D" w14:textId="77777777" w:rsidR="00A14847" w:rsidRPr="00F44FC8" w:rsidRDefault="00A14847" w:rsidP="007E26F2">
      <w:pPr>
        <w:rPr>
          <w:rFonts w:ascii="Open Sans" w:hAnsi="Open Sans" w:cs="Open Sans"/>
          <w:sz w:val="24"/>
          <w:szCs w:val="24"/>
          <w:lang w:val="el-GR"/>
        </w:rPr>
      </w:pPr>
    </w:p>
    <w:p w14:paraId="4DABB538" w14:textId="77777777" w:rsidR="00A14847" w:rsidRPr="00F44FC8" w:rsidRDefault="00A14847" w:rsidP="007E26F2">
      <w:pPr>
        <w:pStyle w:val="a4"/>
        <w:ind w:left="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2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του τμήματος τεχνικής υποστήριξης επιθυμεί να ελέγξει το λογισμικό που χρησιμοποιούν οι υπολογιστές της εταιρίας.</w:t>
      </w:r>
    </w:p>
    <w:p w14:paraId="4F541044" w14:textId="77777777" w:rsidR="00A14847" w:rsidRPr="00F44FC8" w:rsidRDefault="00A14847" w:rsidP="007E26F2">
      <w:pPr>
        <w:pStyle w:val="a4"/>
        <w:ind w:left="0"/>
        <w:jc w:val="center"/>
        <w:rPr>
          <w:rFonts w:ascii="Open Sans" w:hAnsi="Open Sans" w:cs="Open Sans"/>
          <w:sz w:val="24"/>
          <w:szCs w:val="24"/>
          <w:lang w:val="el-GR"/>
        </w:rPr>
      </w:pPr>
    </w:p>
    <w:p w14:paraId="6700E242" w14:textId="77777777" w:rsidR="00A14847" w:rsidRPr="00F44FC8" w:rsidRDefault="00A14847" w:rsidP="007E26F2">
      <w:pPr>
        <w:pStyle w:val="a4"/>
        <w:ind w:left="0"/>
        <w:jc w:val="center"/>
        <w:rPr>
          <w:rFonts w:ascii="Open Sans" w:hAnsi="Open Sans" w:cs="Open Sans"/>
          <w:sz w:val="24"/>
          <w:szCs w:val="24"/>
          <w:lang w:val="el-GR"/>
        </w:rPr>
      </w:pPr>
    </w:p>
    <w:p w14:paraId="27F4EAD9" w14:textId="77777777" w:rsidR="00A14847" w:rsidRPr="00F44FC8" w:rsidRDefault="00A14847" w:rsidP="007E26F2">
      <w:p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1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Ο υπάλληλος του τμήματος τεχνικής υποστήριξης επιλέγει να ελέγξει το λογισμικό που χρησιμοποιούν οι υπολογιστές των τμημάτων της επιχείρησης. </w:t>
      </w:r>
    </w:p>
    <w:p w14:paraId="79E25DBF" w14:textId="77777777" w:rsidR="00A14847" w:rsidRPr="00F44FC8" w:rsidRDefault="00A14847" w:rsidP="007E26F2">
      <w:p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2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Εμφανίζονται οι πληροφορίες για το λογισμικό που χρησιμοποιείται.</w:t>
      </w:r>
    </w:p>
    <w:p w14:paraId="7C335D32" w14:textId="77777777" w:rsidR="00A14847" w:rsidRPr="00F44FC8" w:rsidRDefault="00A14847" w:rsidP="007E26F2">
      <w:p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3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Εμφανίζονται παράλληλα και τα κατάλληλα γραφήματα και στατιστικές μετρήσεις, που περιγράφουν τις πληροφορίες που εμφανίστηκαν.</w:t>
      </w:r>
    </w:p>
    <w:p w14:paraId="598B4E42" w14:textId="77777777" w:rsidR="00A14847" w:rsidRPr="00F44FC8" w:rsidRDefault="00A14847" w:rsidP="007E26F2">
      <w:pPr>
        <w:rPr>
          <w:rFonts w:ascii="Open Sans" w:hAnsi="Open Sans" w:cs="Open Sans"/>
          <w:sz w:val="24"/>
          <w:szCs w:val="24"/>
          <w:lang w:val="el-GR"/>
        </w:rPr>
      </w:pPr>
    </w:p>
    <w:p w14:paraId="504626FF" w14:textId="77777777" w:rsidR="00A14847" w:rsidRPr="00F44FC8" w:rsidRDefault="00A14847" w:rsidP="007E26F2">
      <w:pPr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2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του τμήματος τεχνικής υποστήριξης επιθυμεί να ελέγξει τους υπολογιστικούς πόρους που χρησιμοποιούν οι υπολογιστές της εταιρίας</w:t>
      </w:r>
    </w:p>
    <w:p w14:paraId="2E52E97E" w14:textId="77777777" w:rsidR="00A14847" w:rsidRPr="00F44FC8" w:rsidRDefault="00A14847" w:rsidP="007E26F2">
      <w:pPr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14:paraId="3DD44CFB" w14:textId="77777777" w:rsidR="00A14847" w:rsidRPr="00F44FC8" w:rsidRDefault="00A14847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β.1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Ο υπάλληλος του τμήματος τεχνικής υποστήριξης επιλέγει να ελέγξει τους υπολογιστικούς πόρους που χρησιμοποιούν οι υπολογιστές των τμημάτων της επιχείρησης. </w:t>
      </w:r>
    </w:p>
    <w:p w14:paraId="149A1A98" w14:textId="77777777" w:rsidR="00A14847" w:rsidRPr="00F44FC8" w:rsidRDefault="00A14847" w:rsidP="007E26F2">
      <w:pPr>
        <w:spacing w:line="254" w:lineRule="auto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β.2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Εμφανίζονται οι πληροφορίες για την χρήση των υπολογιστικών πόρων που χρησιμοποιείται.</w:t>
      </w:r>
    </w:p>
    <w:p w14:paraId="76FAF1C9" w14:textId="77777777" w:rsidR="00A14847" w:rsidRPr="00F44FC8" w:rsidRDefault="00A14847" w:rsidP="007E26F2">
      <w:pPr>
        <w:spacing w:line="254" w:lineRule="auto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β.3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Εμφανίζονται παράλληλα και τα κατάλληλα γραφήματα και στατιστικές μετρήσεις, που περιγράφουν τις πληροφορίες που εμφανίστηκαν.</w:t>
      </w:r>
    </w:p>
    <w:p w14:paraId="141AB18B" w14:textId="77777777" w:rsidR="00A14847" w:rsidRPr="00F44FC8" w:rsidRDefault="00A14847" w:rsidP="007E26F2">
      <w:pPr>
        <w:ind w:hanging="142"/>
        <w:rPr>
          <w:rFonts w:ascii="Open Sans" w:hAnsi="Open Sans" w:cs="Open Sans"/>
          <w:sz w:val="24"/>
          <w:szCs w:val="24"/>
          <w:lang w:val="el-GR"/>
        </w:rPr>
      </w:pPr>
    </w:p>
    <w:p w14:paraId="5F19EF58" w14:textId="77777777" w:rsidR="00A14847" w:rsidRPr="00F44FC8" w:rsidRDefault="00A14847" w:rsidP="00A14847">
      <w:pPr>
        <w:pStyle w:val="2"/>
        <w:jc w:val="center"/>
        <w:rPr>
          <w:rFonts w:ascii="Open Sans" w:hAnsi="Open Sans" w:cs="Open Sans"/>
          <w:b/>
          <w:color w:val="auto"/>
          <w:sz w:val="28"/>
          <w:szCs w:val="24"/>
          <w:lang w:val="el-GR"/>
        </w:rPr>
      </w:pPr>
      <w:bookmarkStart w:id="23" w:name="_Toc38541172"/>
      <w:bookmarkStart w:id="24" w:name="_Toc40533100"/>
      <w:bookmarkStart w:id="25" w:name="_Toc37612033"/>
      <w:r w:rsidRPr="00F44FC8">
        <w:rPr>
          <w:rFonts w:ascii="Open Sans" w:hAnsi="Open Sans" w:cs="Open Sans"/>
          <w:b/>
          <w:color w:val="auto"/>
          <w:sz w:val="28"/>
          <w:szCs w:val="24"/>
        </w:rPr>
        <w:lastRenderedPageBreak/>
        <w:t>Y</w:t>
      </w:r>
      <w:r w:rsidRPr="00F44FC8">
        <w:rPr>
          <w:rFonts w:ascii="Open Sans" w:hAnsi="Open Sans" w:cs="Open Sans"/>
          <w:b/>
          <w:color w:val="auto"/>
          <w:sz w:val="28"/>
          <w:szCs w:val="24"/>
          <w:lang w:val="el-GR"/>
        </w:rPr>
        <w:t>ποσύστημα Τμήματος Λογιστηρίου</w:t>
      </w:r>
      <w:bookmarkEnd w:id="23"/>
      <w:bookmarkEnd w:id="24"/>
    </w:p>
    <w:p w14:paraId="00FFF89C" w14:textId="77777777" w:rsidR="00A14847" w:rsidRPr="00F44FC8" w:rsidRDefault="00A14847" w:rsidP="00AA675D">
      <w:pPr>
        <w:tabs>
          <w:tab w:val="left" w:pos="1134"/>
        </w:tabs>
        <w:ind w:left="-1560"/>
        <w:jc w:val="center"/>
        <w:rPr>
          <w:rFonts w:ascii="Open Sans" w:hAnsi="Open Sans" w:cs="Open Sans"/>
          <w:sz w:val="24"/>
          <w:szCs w:val="24"/>
        </w:rPr>
      </w:pPr>
      <w:r w:rsidRPr="00F44FC8">
        <w:rPr>
          <w:rFonts w:ascii="Open Sans" w:hAnsi="Open Sans" w:cs="Open Sans"/>
        </w:rPr>
        <w:object w:dxaOrig="11280" w:dyaOrig="5475" w14:anchorId="2FD6A8B9">
          <v:shape id="_x0000_i1028" type="#_x0000_t75" style="width:563.85pt;height:273.8pt" o:ole="">
            <v:imagedata r:id="rId16" o:title=""/>
          </v:shape>
          <o:OLEObject Type="Embed" ProgID="Visio.Drawing.15" ShapeID="_x0000_i1028" DrawAspect="Content" ObjectID="_1652626581" r:id="rId17"/>
        </w:object>
      </w:r>
    </w:p>
    <w:p w14:paraId="76F132E3" w14:textId="77777777" w:rsidR="00A14847" w:rsidRPr="00F44FC8" w:rsidRDefault="00A14847" w:rsidP="00A14847">
      <w:pPr>
        <w:tabs>
          <w:tab w:val="left" w:pos="1134"/>
        </w:tabs>
        <w:ind w:left="1276"/>
        <w:rPr>
          <w:rFonts w:ascii="Open Sans" w:hAnsi="Open Sans" w:cs="Open Sans"/>
          <w:sz w:val="24"/>
          <w:szCs w:val="24"/>
          <w:lang w:val="el-GR"/>
        </w:rPr>
      </w:pPr>
    </w:p>
    <w:p w14:paraId="1E3A33D7" w14:textId="77777777" w:rsidR="00A14847" w:rsidRPr="001967BC" w:rsidRDefault="00A14847" w:rsidP="007E26F2">
      <w:pPr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1967BC">
        <w:rPr>
          <w:rFonts w:ascii="Open Sans" w:hAnsi="Open Sans" w:cs="Open Sans"/>
          <w:b/>
          <w:sz w:val="24"/>
          <w:szCs w:val="24"/>
          <w:lang w:val="el-GR"/>
        </w:rPr>
        <w:t>Βασική ροή</w:t>
      </w:r>
      <w:r w:rsidRPr="001967BC">
        <w:rPr>
          <w:rFonts w:ascii="Open Sans" w:hAnsi="Open Sans" w:cs="Open Sans"/>
          <w:b/>
          <w:strike/>
          <w:sz w:val="24"/>
          <w:szCs w:val="24"/>
          <w:lang w:val="el-GR"/>
        </w:rPr>
        <w:t xml:space="preserve"> </w:t>
      </w:r>
      <w:r w:rsidRPr="001967BC">
        <w:rPr>
          <w:rFonts w:ascii="Open Sans" w:hAnsi="Open Sans" w:cs="Open Sans"/>
          <w:b/>
          <w:sz w:val="24"/>
          <w:szCs w:val="24"/>
          <w:lang w:val="el-GR"/>
        </w:rPr>
        <w:t xml:space="preserve">  Ο χρήστης θέλει να δει τα έσοδα/ έξοδο και να καταχωρίσει ένα νέο πάγιο έσοδο ή έξοδο.</w:t>
      </w:r>
    </w:p>
    <w:p w14:paraId="39E38A69" w14:textId="77777777" w:rsidR="00A14847" w:rsidRPr="001967BC" w:rsidRDefault="00A14847" w:rsidP="007E26F2">
      <w:pPr>
        <w:pStyle w:val="a4"/>
        <w:numPr>
          <w:ilvl w:val="0"/>
          <w:numId w:val="4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 xml:space="preserve">Από την κυριά οθόνη ο Υπάλληλος Λογιστηρίου επιλεγεί να εμφανιστούν τα οικονομικά </w:t>
      </w:r>
    </w:p>
    <w:p w14:paraId="6941A6AC" w14:textId="77777777" w:rsidR="00A14847" w:rsidRPr="001967BC" w:rsidRDefault="00A14847" w:rsidP="007E26F2">
      <w:pPr>
        <w:pStyle w:val="a4"/>
        <w:numPr>
          <w:ilvl w:val="0"/>
          <w:numId w:val="42"/>
        </w:numPr>
        <w:spacing w:line="256" w:lineRule="auto"/>
        <w:ind w:left="0" w:firstLine="0"/>
        <w:rPr>
          <w:rFonts w:ascii="Open Sans" w:hAnsi="Open Sans" w:cs="Open Sans"/>
          <w:strike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 xml:space="preserve">Το σύστημα του εμφανίζει την οθόνη αυτή. </w:t>
      </w:r>
    </w:p>
    <w:p w14:paraId="16A40E19" w14:textId="77777777" w:rsidR="00A14847" w:rsidRPr="001967BC" w:rsidRDefault="00A14847" w:rsidP="007E26F2">
      <w:pPr>
        <w:pStyle w:val="a4"/>
        <w:numPr>
          <w:ilvl w:val="0"/>
          <w:numId w:val="4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Ο Υπάλληλος επιλεγεί τα έσοδα/έξοδα και μετά να πραγματοποιήσει μια νέα καταχώριση.</w:t>
      </w:r>
    </w:p>
    <w:p w14:paraId="2EBD80FE" w14:textId="77777777" w:rsidR="00A14847" w:rsidRPr="001967BC" w:rsidRDefault="00A14847" w:rsidP="007E26F2">
      <w:pPr>
        <w:pStyle w:val="a4"/>
        <w:numPr>
          <w:ilvl w:val="0"/>
          <w:numId w:val="4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Το σύστημα εμφανίζει ένα παράθυρο για συμπλήρωση των στοιχείων του εσόδου.</w:t>
      </w:r>
    </w:p>
    <w:p w14:paraId="370A54AF" w14:textId="77777777" w:rsidR="00A14847" w:rsidRPr="001967BC" w:rsidRDefault="00A14847" w:rsidP="007E26F2">
      <w:pPr>
        <w:pStyle w:val="a4"/>
        <w:numPr>
          <w:ilvl w:val="0"/>
          <w:numId w:val="4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Ο υπάλληλος συμπληρώνει τα στοιχεία, αποθηκεύει και ολοκληρώνει την καταχώριση.</w:t>
      </w:r>
    </w:p>
    <w:p w14:paraId="225F9132" w14:textId="77777777" w:rsidR="00A14847" w:rsidRPr="001967BC" w:rsidRDefault="00A14847" w:rsidP="007E26F2">
      <w:pPr>
        <w:pStyle w:val="a4"/>
        <w:numPr>
          <w:ilvl w:val="0"/>
          <w:numId w:val="4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Το σύστημα προσθέτει την νέα καταχώριση στα έσοδα/έξοδα και εμφανίζει καταχώριση επιτυχημένη.</w:t>
      </w:r>
    </w:p>
    <w:p w14:paraId="4751F9EA" w14:textId="77777777" w:rsidR="00A14847" w:rsidRPr="001967BC" w:rsidRDefault="00A14847" w:rsidP="007E26F2">
      <w:pPr>
        <w:pStyle w:val="a4"/>
        <w:numPr>
          <w:ilvl w:val="0"/>
          <w:numId w:val="4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Ο Υπάλληλος επιλεγεί επιστροφή στην αρχική οθόνη.</w:t>
      </w:r>
    </w:p>
    <w:p w14:paraId="2EED5C2D" w14:textId="77777777" w:rsidR="00A14847" w:rsidRPr="001967BC" w:rsidRDefault="00A14847" w:rsidP="007E26F2">
      <w:pPr>
        <w:pStyle w:val="a4"/>
        <w:numPr>
          <w:ilvl w:val="0"/>
          <w:numId w:val="4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Το σύστημα τον οδηγεί σε αυτή την οθόνη.</w:t>
      </w:r>
    </w:p>
    <w:p w14:paraId="62F5FFD7" w14:textId="77777777" w:rsidR="00A14847" w:rsidRPr="001967BC" w:rsidRDefault="00A14847" w:rsidP="007E26F2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14:paraId="1264BE9D" w14:textId="77777777" w:rsidR="007E26F2" w:rsidRPr="001967BC" w:rsidRDefault="007E26F2" w:rsidP="007E26F2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14:paraId="3DF148E7" w14:textId="77777777" w:rsidR="00A14847" w:rsidRPr="001967BC" w:rsidRDefault="00A14847" w:rsidP="007E26F2">
      <w:pPr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1967BC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 1: Ο χρήστης θέλει αν δει τις πληρωμές που έχουν γίνει  και να ολοκληρώσει μια πληρωμή που είναι </w:t>
      </w:r>
      <w:r w:rsidRPr="001967BC">
        <w:rPr>
          <w:rFonts w:ascii="Open Sans" w:hAnsi="Open Sans" w:cs="Open Sans"/>
          <w:b/>
          <w:sz w:val="24"/>
          <w:szCs w:val="24"/>
        </w:rPr>
        <w:t>pending</w:t>
      </w:r>
      <w:r w:rsidRPr="001967BC">
        <w:rPr>
          <w:rFonts w:ascii="Open Sans" w:hAnsi="Open Sans" w:cs="Open Sans"/>
          <w:b/>
          <w:sz w:val="24"/>
          <w:szCs w:val="24"/>
          <w:lang w:val="el-GR"/>
        </w:rPr>
        <w:t>.</w:t>
      </w:r>
    </w:p>
    <w:p w14:paraId="6C86A4C6" w14:textId="77777777" w:rsidR="00A14847" w:rsidRPr="001967BC" w:rsidRDefault="00A14847" w:rsidP="007E26F2">
      <w:pPr>
        <w:pStyle w:val="a4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 xml:space="preserve">Από την αρχική οθόνη ο Υπάλληλος Λογιστηρίου επιλεγεί να δει τις πληρωμές και μετά επιλέγει τις διευθετημένες </w:t>
      </w:r>
    </w:p>
    <w:p w14:paraId="046C3E7D" w14:textId="77777777" w:rsidR="00A14847" w:rsidRPr="001967BC" w:rsidRDefault="00A14847" w:rsidP="007E26F2">
      <w:pPr>
        <w:pStyle w:val="a4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Το σύστημα τον πηγαίνει εκεί.</w:t>
      </w:r>
    </w:p>
    <w:p w14:paraId="47A5ECF1" w14:textId="77777777" w:rsidR="00A14847" w:rsidRPr="001967BC" w:rsidRDefault="00A14847" w:rsidP="007E26F2">
      <w:pPr>
        <w:pStyle w:val="a4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Ο Υπάλληλος επιλεγεί την καταχώρηση πληρωμής.</w:t>
      </w:r>
    </w:p>
    <w:p w14:paraId="437FC7D8" w14:textId="77777777" w:rsidR="00A14847" w:rsidRPr="001967BC" w:rsidRDefault="00A14847" w:rsidP="007E26F2">
      <w:pPr>
        <w:pStyle w:val="a4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lastRenderedPageBreak/>
        <w:t>Το σύστημα εμφανίζει τις εκκρεμείς πληρωμές.</w:t>
      </w:r>
    </w:p>
    <w:p w14:paraId="182291B2" w14:textId="77777777" w:rsidR="00A14847" w:rsidRPr="001967BC" w:rsidRDefault="00A14847" w:rsidP="007E26F2">
      <w:pPr>
        <w:pStyle w:val="a4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Ο Υπάλληλος αναζητεί κ επιλεγεί την πληρωμή που θέλει να πραγματοποιήσει.</w:t>
      </w:r>
    </w:p>
    <w:p w14:paraId="013C268B" w14:textId="77777777" w:rsidR="00A14847" w:rsidRPr="001967BC" w:rsidRDefault="00A14847" w:rsidP="007E26F2">
      <w:pPr>
        <w:pStyle w:val="a4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Το σύστημα του εμφανίζει τα στοιχεία της πληρωμής αυτής.</w:t>
      </w:r>
    </w:p>
    <w:p w14:paraId="7B9F63E8" w14:textId="77777777" w:rsidR="00A14847" w:rsidRPr="001967BC" w:rsidRDefault="00A14847" w:rsidP="007E26F2">
      <w:pPr>
        <w:pStyle w:val="a4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Ο υπάλληλος συμπληρώνει τα υπόλοιπα στοιχεία της πληρωμής αποθηκεύει και ολοκληρώνει την πληρωμή.</w:t>
      </w:r>
    </w:p>
    <w:p w14:paraId="2CC8AB14" w14:textId="77777777" w:rsidR="00A14847" w:rsidRPr="001967BC" w:rsidRDefault="00A14847" w:rsidP="007E26F2">
      <w:pPr>
        <w:pStyle w:val="a4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Το σύστημα ελέγχει την πληρωμή για εγκυρότητα.</w:t>
      </w:r>
    </w:p>
    <w:p w14:paraId="2957DD95" w14:textId="77777777" w:rsidR="00A14847" w:rsidRPr="001967BC" w:rsidRDefault="00A14847" w:rsidP="007E26F2">
      <w:pPr>
        <w:pStyle w:val="a4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 xml:space="preserve">Το σύστημα προσθέτει το ποσό της πληρωμής στα έξοδα και ξαναυπολογίζει το υπόλοιπο, αφαιρεί την πληρωμή από την λίστα </w:t>
      </w:r>
      <w:r w:rsidRPr="001967BC">
        <w:rPr>
          <w:rFonts w:ascii="Open Sans" w:hAnsi="Open Sans" w:cs="Open Sans"/>
          <w:sz w:val="24"/>
          <w:szCs w:val="24"/>
        </w:rPr>
        <w:t>pending</w:t>
      </w:r>
      <w:r w:rsidRPr="001967BC">
        <w:rPr>
          <w:rFonts w:ascii="Open Sans" w:hAnsi="Open Sans" w:cs="Open Sans"/>
          <w:sz w:val="24"/>
          <w:szCs w:val="24"/>
          <w:lang w:val="el-GR"/>
        </w:rPr>
        <w:t xml:space="preserve"> και την προσθέτει στις  και εμφανίζει πληρωμή επιτυχημένη.</w:t>
      </w:r>
    </w:p>
    <w:p w14:paraId="2ADC6343" w14:textId="77777777" w:rsidR="00A14847" w:rsidRPr="001967BC" w:rsidRDefault="00A14847" w:rsidP="007E26F2">
      <w:pPr>
        <w:pStyle w:val="a4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Ο Υπάλληλος επιλεγεί επιστροφή στην αρχική οθόνη.</w:t>
      </w:r>
    </w:p>
    <w:p w14:paraId="63D8DBC7" w14:textId="77777777" w:rsidR="00A14847" w:rsidRPr="001967BC" w:rsidRDefault="00A14847" w:rsidP="007E26F2">
      <w:pPr>
        <w:pStyle w:val="a4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Το σύστημα τον οδηγεί σε αυτή την οθόνη.</w:t>
      </w:r>
    </w:p>
    <w:p w14:paraId="1174445A" w14:textId="77777777" w:rsidR="007E26F2" w:rsidRPr="001967BC" w:rsidRDefault="007E26F2" w:rsidP="007E26F2">
      <w:p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14:paraId="346EE91E" w14:textId="77777777" w:rsidR="007E26F2" w:rsidRPr="001967BC" w:rsidRDefault="007E26F2" w:rsidP="007E26F2">
      <w:p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14:paraId="1DF1F520" w14:textId="77777777" w:rsidR="00A14847" w:rsidRPr="001967BC" w:rsidRDefault="00A14847" w:rsidP="007E26F2">
      <w:pPr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1967BC">
        <w:rPr>
          <w:rFonts w:ascii="Open Sans" w:hAnsi="Open Sans" w:cs="Open Sans"/>
          <w:b/>
          <w:sz w:val="24"/>
          <w:szCs w:val="24"/>
          <w:lang w:val="el-GR"/>
        </w:rPr>
        <w:t>Εναλλακτική ροή της εναλλακτικής ροής 1: Η πληρωμή που θέλει να καταχωρίσει ο υπάλληλος δεν είναι καταχωρημένη στις εκκρεμείς.</w:t>
      </w:r>
    </w:p>
    <w:p w14:paraId="66557C34" w14:textId="77777777" w:rsidR="00A14847" w:rsidRPr="001967BC" w:rsidRDefault="00A14847" w:rsidP="007E26F2">
      <w:pPr>
        <w:pStyle w:val="a4"/>
        <w:numPr>
          <w:ilvl w:val="0"/>
          <w:numId w:val="44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Ο Υπάλληλος παρατηρεί ότι δεν είναι καταχωρημένη η πληρωμή που θέλει να καταχωρίσει.</w:t>
      </w:r>
    </w:p>
    <w:p w14:paraId="788ABDD7" w14:textId="77777777" w:rsidR="00A14847" w:rsidRPr="001967BC" w:rsidRDefault="00A14847" w:rsidP="007E26F2">
      <w:pPr>
        <w:pStyle w:val="a4"/>
        <w:numPr>
          <w:ilvl w:val="0"/>
          <w:numId w:val="44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Ο Υπάλληλος επιλεγεί νέα πληρωμή.</w:t>
      </w:r>
    </w:p>
    <w:p w14:paraId="7DA1D0F8" w14:textId="77777777" w:rsidR="00A14847" w:rsidRPr="001967BC" w:rsidRDefault="00A14847" w:rsidP="007E26F2">
      <w:pPr>
        <w:pStyle w:val="a4"/>
        <w:numPr>
          <w:ilvl w:val="0"/>
          <w:numId w:val="44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Το σύστημα του εμφανίζει ένα παράθυρο στο οποίο καλείται να καταχωρήσει τα στοιχεία της νέας πληρωμής.</w:t>
      </w:r>
    </w:p>
    <w:p w14:paraId="43DAC1A4" w14:textId="77777777" w:rsidR="00A14847" w:rsidRPr="001967BC" w:rsidRDefault="00A14847" w:rsidP="007E26F2">
      <w:pPr>
        <w:pStyle w:val="a4"/>
        <w:numPr>
          <w:ilvl w:val="0"/>
          <w:numId w:val="44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Ο υπάλληλος συμπληρώνει τα στοιχεία, αποθηκεύει και ολοκληρώνει την καταχώριση της πληρωμής.</w:t>
      </w:r>
    </w:p>
    <w:p w14:paraId="3A437AAF" w14:textId="77777777" w:rsidR="00A14847" w:rsidRPr="001967BC" w:rsidRDefault="00A14847" w:rsidP="007E26F2">
      <w:pPr>
        <w:pStyle w:val="a4"/>
        <w:numPr>
          <w:ilvl w:val="0"/>
          <w:numId w:val="44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Το σύστημα εμφανίζει επιτυχία καταχώρησης πληρωμής.</w:t>
      </w:r>
    </w:p>
    <w:p w14:paraId="49C657B3" w14:textId="77777777" w:rsidR="00A14847" w:rsidRPr="001967BC" w:rsidRDefault="00A14847" w:rsidP="007E26F2">
      <w:pPr>
        <w:pStyle w:val="a4"/>
        <w:numPr>
          <w:ilvl w:val="0"/>
          <w:numId w:val="44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Η περίπτωση χρήσης συνεχίζεται από το βήμα 5 της εναλλακτικής ροής 1.</w:t>
      </w:r>
    </w:p>
    <w:p w14:paraId="591F5CD8" w14:textId="77777777" w:rsidR="00A14847" w:rsidRPr="001967BC" w:rsidRDefault="00A14847" w:rsidP="007E26F2">
      <w:pPr>
        <w:rPr>
          <w:rFonts w:ascii="Open Sans" w:hAnsi="Open Sans" w:cs="Open Sans"/>
          <w:sz w:val="24"/>
          <w:szCs w:val="24"/>
          <w:lang w:val="el-GR"/>
        </w:rPr>
      </w:pPr>
    </w:p>
    <w:p w14:paraId="2339BD1C" w14:textId="77777777" w:rsidR="007E26F2" w:rsidRPr="001967BC" w:rsidRDefault="007E26F2" w:rsidP="007E26F2">
      <w:pPr>
        <w:rPr>
          <w:rFonts w:ascii="Open Sans" w:hAnsi="Open Sans" w:cs="Open Sans"/>
          <w:sz w:val="24"/>
          <w:szCs w:val="24"/>
          <w:lang w:val="el-GR"/>
        </w:rPr>
      </w:pPr>
    </w:p>
    <w:p w14:paraId="7918B190" w14:textId="77777777" w:rsidR="00A14847" w:rsidRPr="001967BC" w:rsidRDefault="00A14847" w:rsidP="007E26F2">
      <w:pPr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1967BC">
        <w:rPr>
          <w:rFonts w:ascii="Open Sans" w:hAnsi="Open Sans" w:cs="Open Sans"/>
          <w:b/>
          <w:sz w:val="24"/>
          <w:szCs w:val="24"/>
          <w:lang w:val="el-GR"/>
        </w:rPr>
        <w:t>Εναλλακτική ροή 2 Ο χρήστης θέλει να αφαιρέσει ένα έσοδο ή έξοδο.</w:t>
      </w:r>
    </w:p>
    <w:p w14:paraId="4360CBB6" w14:textId="77777777" w:rsidR="00A14847" w:rsidRPr="001967BC" w:rsidRDefault="00A14847" w:rsidP="007E26F2">
      <w:pPr>
        <w:pStyle w:val="a4"/>
        <w:numPr>
          <w:ilvl w:val="0"/>
          <w:numId w:val="45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Ο Υπάλληλος επιλεγεί τα έσοδα/έξοδα και μετά να αφαιρέσει.</w:t>
      </w:r>
    </w:p>
    <w:p w14:paraId="7373DC42" w14:textId="77777777" w:rsidR="00A14847" w:rsidRPr="001967BC" w:rsidRDefault="00A14847" w:rsidP="007E26F2">
      <w:pPr>
        <w:pStyle w:val="a4"/>
        <w:numPr>
          <w:ilvl w:val="0"/>
          <w:numId w:val="45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Το σύστημα του εμφανίζει την λίστα με τα καταχωρημένα έσοδα/ έξοδα.</w:t>
      </w:r>
    </w:p>
    <w:p w14:paraId="3ED5B355" w14:textId="77777777" w:rsidR="00A14847" w:rsidRPr="001967BC" w:rsidRDefault="00A14847" w:rsidP="007E26F2">
      <w:pPr>
        <w:pStyle w:val="a4"/>
        <w:numPr>
          <w:ilvl w:val="0"/>
          <w:numId w:val="45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Ο Υπάλληλος επιλεγεί την καταχώριση η τις καταχωρίσεις, που θέλει να διαγράψει.</w:t>
      </w:r>
    </w:p>
    <w:p w14:paraId="274D9853" w14:textId="77777777" w:rsidR="00A14847" w:rsidRPr="001967BC" w:rsidRDefault="00A14847" w:rsidP="007E26F2">
      <w:pPr>
        <w:pStyle w:val="a4"/>
        <w:numPr>
          <w:ilvl w:val="0"/>
          <w:numId w:val="45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Το σύστημα του εμφανίζει τα στοιχεία αυτού τους.</w:t>
      </w:r>
    </w:p>
    <w:p w14:paraId="66D976D3" w14:textId="77777777" w:rsidR="00A14847" w:rsidRPr="001967BC" w:rsidRDefault="00A14847" w:rsidP="007E26F2">
      <w:pPr>
        <w:pStyle w:val="a4"/>
        <w:numPr>
          <w:ilvl w:val="0"/>
          <w:numId w:val="45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Ο Υπάλληλος επιβεβαιώνει την διαγραφή.</w:t>
      </w:r>
    </w:p>
    <w:p w14:paraId="3FB07237" w14:textId="77777777" w:rsidR="00A14847" w:rsidRPr="001967BC" w:rsidRDefault="00A14847" w:rsidP="007E26F2">
      <w:pPr>
        <w:pStyle w:val="a4"/>
        <w:numPr>
          <w:ilvl w:val="0"/>
          <w:numId w:val="45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Η ροή συνεχίζεται από το βήμα 7 της βασικής ροής.</w:t>
      </w:r>
    </w:p>
    <w:p w14:paraId="6F1A8198" w14:textId="77777777" w:rsidR="00A14847" w:rsidRPr="00F44FC8" w:rsidRDefault="00A14847" w:rsidP="007E26F2">
      <w:pPr>
        <w:rPr>
          <w:rFonts w:ascii="Open Sans" w:hAnsi="Open Sans" w:cs="Open Sans"/>
          <w:b/>
          <w:sz w:val="24"/>
          <w:szCs w:val="24"/>
          <w:lang w:val="el-GR"/>
        </w:rPr>
      </w:pPr>
    </w:p>
    <w:p w14:paraId="66EA8759" w14:textId="77777777" w:rsidR="007E26F2" w:rsidRPr="001967BC" w:rsidRDefault="007E26F2" w:rsidP="007E26F2">
      <w:pPr>
        <w:rPr>
          <w:rFonts w:ascii="Open Sans" w:hAnsi="Open Sans" w:cs="Open Sans"/>
          <w:b/>
          <w:sz w:val="24"/>
          <w:szCs w:val="24"/>
          <w:lang w:val="el-GR"/>
        </w:rPr>
      </w:pPr>
    </w:p>
    <w:p w14:paraId="4E574729" w14:textId="77777777" w:rsidR="00A14847" w:rsidRPr="001967BC" w:rsidRDefault="00A14847" w:rsidP="007E26F2">
      <w:pPr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1967BC">
        <w:rPr>
          <w:rFonts w:ascii="Open Sans" w:hAnsi="Open Sans" w:cs="Open Sans"/>
          <w:b/>
          <w:sz w:val="24"/>
          <w:szCs w:val="24"/>
          <w:lang w:val="el-GR"/>
        </w:rPr>
        <w:t>Εναλλακτική ροή 3 Ο χρήστης θέλει να επεξεργαστεί ένα έσοδο ή έξοδο.</w:t>
      </w:r>
    </w:p>
    <w:p w14:paraId="0551C3F8" w14:textId="77777777" w:rsidR="00A14847" w:rsidRPr="001967BC" w:rsidRDefault="00A14847" w:rsidP="007E26F2">
      <w:pPr>
        <w:pStyle w:val="a4"/>
        <w:numPr>
          <w:ilvl w:val="0"/>
          <w:numId w:val="4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Ο Υπάλληλος επιλεγεί τα έσοδα/έξοδα και μετά να επεξεργαστεί.</w:t>
      </w:r>
    </w:p>
    <w:p w14:paraId="2CD7ACEE" w14:textId="77777777" w:rsidR="00A14847" w:rsidRPr="001967BC" w:rsidRDefault="00A14847" w:rsidP="007E26F2">
      <w:pPr>
        <w:pStyle w:val="a4"/>
        <w:numPr>
          <w:ilvl w:val="0"/>
          <w:numId w:val="4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lastRenderedPageBreak/>
        <w:t>Το σύστημα του εμφανίζει την λίστα με τα καταχωρημένα έσοδα/έξοδα.</w:t>
      </w:r>
    </w:p>
    <w:p w14:paraId="6911E3E6" w14:textId="77777777" w:rsidR="00A14847" w:rsidRPr="001967BC" w:rsidRDefault="00A14847" w:rsidP="007E26F2">
      <w:pPr>
        <w:pStyle w:val="a4"/>
        <w:numPr>
          <w:ilvl w:val="0"/>
          <w:numId w:val="4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Ο Υπάλληλος επιλεγεί την καταχώριση που θέλει να επεξεργαστεί.</w:t>
      </w:r>
    </w:p>
    <w:p w14:paraId="6E60ECA8" w14:textId="77777777" w:rsidR="00A14847" w:rsidRPr="001967BC" w:rsidRDefault="00A14847" w:rsidP="007E26F2">
      <w:pPr>
        <w:pStyle w:val="a4"/>
        <w:numPr>
          <w:ilvl w:val="0"/>
          <w:numId w:val="4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Το σύστημα του εμφανίζει τα στοιχεία της.</w:t>
      </w:r>
    </w:p>
    <w:p w14:paraId="1763DDC6" w14:textId="77777777" w:rsidR="00A14847" w:rsidRPr="001967BC" w:rsidRDefault="00A14847" w:rsidP="007E26F2">
      <w:pPr>
        <w:pStyle w:val="a4"/>
        <w:numPr>
          <w:ilvl w:val="0"/>
          <w:numId w:val="4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Ο Υπάλληλος αλλάζει τα στοιχεία και επιλεγεί αποθήκευση.</w:t>
      </w:r>
    </w:p>
    <w:p w14:paraId="6D3FA867" w14:textId="77777777" w:rsidR="00A14847" w:rsidRPr="001967BC" w:rsidRDefault="00A14847" w:rsidP="007E26F2">
      <w:pPr>
        <w:pStyle w:val="a4"/>
        <w:numPr>
          <w:ilvl w:val="0"/>
          <w:numId w:val="4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Η ροή συνεχίζεται από το βήμα 7 της βασικής ροής.</w:t>
      </w:r>
    </w:p>
    <w:p w14:paraId="3E2C6F74" w14:textId="77777777" w:rsidR="007E26F2" w:rsidRPr="001967BC" w:rsidRDefault="007E26F2" w:rsidP="007E26F2">
      <w:p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14:paraId="49BC8EAE" w14:textId="77777777" w:rsidR="007E26F2" w:rsidRPr="001967BC" w:rsidRDefault="007E26F2" w:rsidP="007E26F2">
      <w:p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14:paraId="61BA855F" w14:textId="77777777" w:rsidR="00A14847" w:rsidRPr="001967BC" w:rsidRDefault="00A14847" w:rsidP="007E26F2">
      <w:pPr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1967BC">
        <w:rPr>
          <w:rFonts w:ascii="Open Sans" w:hAnsi="Open Sans" w:cs="Open Sans"/>
          <w:b/>
          <w:sz w:val="24"/>
          <w:szCs w:val="24"/>
          <w:lang w:val="el-GR"/>
        </w:rPr>
        <w:t>Εναλλακτική ροή 4 Ο χρήστης θέλει να εμφανίσει το κέρδος.</w:t>
      </w:r>
    </w:p>
    <w:p w14:paraId="4B9B7763" w14:textId="77777777" w:rsidR="00A14847" w:rsidRPr="001967BC" w:rsidRDefault="00A14847" w:rsidP="007E26F2">
      <w:pPr>
        <w:pStyle w:val="a4"/>
        <w:numPr>
          <w:ilvl w:val="0"/>
          <w:numId w:val="47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Ο Υπάλληλος επιλέγει να εμφανιστεί το κέρδος.</w:t>
      </w:r>
    </w:p>
    <w:p w14:paraId="263FDDB1" w14:textId="77777777" w:rsidR="00A14847" w:rsidRPr="001967BC" w:rsidRDefault="00A14847" w:rsidP="007E26F2">
      <w:pPr>
        <w:pStyle w:val="a4"/>
        <w:numPr>
          <w:ilvl w:val="0"/>
          <w:numId w:val="47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Το σύστημα υπολογίζει το κέρδος και το επιστρέφει στον χρήστη</w:t>
      </w:r>
    </w:p>
    <w:p w14:paraId="7B28A923" w14:textId="77777777" w:rsidR="00A14847" w:rsidRPr="001967BC" w:rsidRDefault="00A14847" w:rsidP="007E26F2">
      <w:pPr>
        <w:pStyle w:val="a4"/>
        <w:numPr>
          <w:ilvl w:val="0"/>
          <w:numId w:val="47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>Η ροή συνεχίζεται από το βήμα 7 της βασικής ροής</w:t>
      </w:r>
    </w:p>
    <w:p w14:paraId="61ED9BC0" w14:textId="77777777" w:rsidR="00A14847" w:rsidRPr="001967BC" w:rsidRDefault="00A14847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1967BC">
        <w:rPr>
          <w:rFonts w:ascii="Open Sans" w:hAnsi="Open Sans" w:cs="Open Sans"/>
          <w:sz w:val="24"/>
          <w:szCs w:val="24"/>
          <w:lang w:val="el-GR"/>
        </w:rPr>
        <w:tab/>
      </w:r>
    </w:p>
    <w:p w14:paraId="737CEE49" w14:textId="77777777" w:rsidR="007E26F2" w:rsidRPr="00F44FC8" w:rsidRDefault="00A14847" w:rsidP="007E26F2">
      <w:pPr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F44FC8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ab/>
      </w:r>
    </w:p>
    <w:p w14:paraId="1ACE690C" w14:textId="77777777" w:rsidR="007E26F2" w:rsidRPr="00F44FC8" w:rsidRDefault="007E26F2" w:rsidP="007E26F2">
      <w:pPr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F44FC8">
        <w:rPr>
          <w:rFonts w:ascii="Open Sans" w:hAnsi="Open Sans" w:cs="Open Sans"/>
          <w:color w:val="5B9BD5" w:themeColor="accent1"/>
          <w:sz w:val="24"/>
          <w:szCs w:val="24"/>
          <w:lang w:val="el-GR"/>
        </w:rPr>
        <w:br w:type="page"/>
      </w:r>
    </w:p>
    <w:p w14:paraId="7BA0B504" w14:textId="77777777" w:rsidR="00A14847" w:rsidRPr="00F44FC8" w:rsidRDefault="00A14847" w:rsidP="00A14847">
      <w:pPr>
        <w:pStyle w:val="2"/>
        <w:jc w:val="center"/>
        <w:rPr>
          <w:rFonts w:ascii="Open Sans" w:hAnsi="Open Sans" w:cs="Open Sans"/>
          <w:b/>
          <w:color w:val="auto"/>
          <w:sz w:val="28"/>
          <w:szCs w:val="24"/>
          <w:lang w:val="el-GR"/>
        </w:rPr>
      </w:pPr>
      <w:bookmarkStart w:id="26" w:name="_Toc40533101"/>
      <w:bookmarkEnd w:id="25"/>
      <w:r w:rsidRPr="00F44FC8">
        <w:rPr>
          <w:rFonts w:ascii="Open Sans" w:hAnsi="Open Sans" w:cs="Open Sans"/>
          <w:b/>
          <w:color w:val="auto"/>
          <w:sz w:val="28"/>
          <w:szCs w:val="24"/>
          <w:lang w:val="el-GR"/>
        </w:rPr>
        <w:lastRenderedPageBreak/>
        <w:t>Υποσύστημα Τμήματος Διαχείρισης Προσωπικού</w:t>
      </w:r>
      <w:bookmarkEnd w:id="26"/>
    </w:p>
    <w:p w14:paraId="5F4D5B7A" w14:textId="77777777" w:rsidR="00A14847" w:rsidRPr="00F44FC8" w:rsidRDefault="00A14847" w:rsidP="00A14847">
      <w:pPr>
        <w:pStyle w:val="3"/>
        <w:jc w:val="center"/>
        <w:rPr>
          <w:rFonts w:ascii="Open Sans" w:hAnsi="Open Sans" w:cs="Open Sans"/>
          <w:b/>
          <w:color w:val="auto"/>
          <w:sz w:val="28"/>
          <w:lang w:val="el-GR"/>
        </w:rPr>
      </w:pPr>
      <w:bookmarkStart w:id="27" w:name="_Toc40533102"/>
      <w:r w:rsidRPr="00F44FC8">
        <w:rPr>
          <w:rFonts w:ascii="Open Sans" w:hAnsi="Open Sans" w:cs="Open Sans"/>
          <w:b/>
          <w:color w:val="auto"/>
          <w:sz w:val="28"/>
          <w:lang w:val="el-GR"/>
        </w:rPr>
        <w:t>Αξιολόγηση Υπαλλήλου</w:t>
      </w:r>
      <w:bookmarkEnd w:id="27"/>
    </w:p>
    <w:p w14:paraId="35BB4F6E" w14:textId="77777777" w:rsidR="00A14847" w:rsidRPr="00F44FC8" w:rsidRDefault="00A14847" w:rsidP="00A14847">
      <w:pPr>
        <w:rPr>
          <w:rFonts w:ascii="Open Sans" w:hAnsi="Open Sans" w:cs="Open Sans"/>
        </w:rPr>
      </w:pPr>
      <w:r w:rsidRPr="00F44FC8">
        <w:rPr>
          <w:rFonts w:ascii="Open Sans" w:hAnsi="Open Sans" w:cs="Open Sans"/>
        </w:rPr>
        <w:object w:dxaOrig="14445" w:dyaOrig="9691" w14:anchorId="59139859">
          <v:shape id="_x0000_i1029" type="#_x0000_t75" style="width:480.7pt;height:322.5pt" o:ole="">
            <v:imagedata r:id="rId18" o:title=""/>
          </v:shape>
          <o:OLEObject Type="Embed" ProgID="Visio.Drawing.15" ShapeID="_x0000_i1029" DrawAspect="Content" ObjectID="_1652626582" r:id="rId19"/>
        </w:object>
      </w:r>
    </w:p>
    <w:p w14:paraId="6DE30F51" w14:textId="77777777"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</w:p>
    <w:p w14:paraId="3ACF86E5" w14:textId="77777777" w:rsidR="00A14847" w:rsidRPr="00F44FC8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>Βασική Ροή σύνδεσης στο σύστημα και αξιολόγησης υπαλλήλου:</w:t>
      </w:r>
    </w:p>
    <w:p w14:paraId="4676CB65" w14:textId="77777777" w:rsidR="00A14847" w:rsidRPr="00F44FC8" w:rsidRDefault="00A14847" w:rsidP="00A14847">
      <w:pPr>
        <w:pStyle w:val="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t xml:space="preserve">1. </w:t>
      </w:r>
      <w:r w:rsidRPr="00F44FC8">
        <w:rPr>
          <w:rFonts w:ascii="Open Sans" w:hAnsi="Open Sans" w:cs="Open Sans"/>
        </w:rPr>
        <w:t>O</w:t>
      </w:r>
      <w:r w:rsidRPr="00F44FC8">
        <w:rPr>
          <w:rFonts w:ascii="Open Sans" w:hAnsi="Open Sans" w:cs="Open Sans"/>
          <w:lang w:val="el-GR"/>
        </w:rPr>
        <w:t xml:space="preserve"> χρήστης εισάγει το </w:t>
      </w:r>
      <w:r w:rsidRPr="00F44FC8">
        <w:rPr>
          <w:rFonts w:ascii="Open Sans" w:hAnsi="Open Sans" w:cs="Open Sans"/>
        </w:rPr>
        <w:t>username</w:t>
      </w:r>
      <w:r w:rsidRPr="00F44FC8">
        <w:rPr>
          <w:rFonts w:ascii="Open Sans" w:hAnsi="Open Sans" w:cs="Open Sans"/>
          <w:lang w:val="el-GR"/>
        </w:rPr>
        <w:t xml:space="preserve"> και τον κωδικό του στο σύστημα για γίνει ταυτοποίηση.</w:t>
      </w:r>
    </w:p>
    <w:p w14:paraId="5665B11D" w14:textId="77777777" w:rsidR="00A14847" w:rsidRPr="00F44FC8" w:rsidRDefault="00A14847" w:rsidP="00A14847">
      <w:pPr>
        <w:pStyle w:val="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t>2. Το σύστημα ελέγχει την ορθότητα των στοιχείων του και του επιτρέπει την πρόσβαση στο σύστημα.</w:t>
      </w:r>
    </w:p>
    <w:p w14:paraId="1648940F" w14:textId="77777777" w:rsidR="00A14847" w:rsidRPr="00F44FC8" w:rsidRDefault="00A14847" w:rsidP="00A14847">
      <w:pPr>
        <w:pStyle w:val="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t>3. Ο χρήστης επιλεγεί να αξιολογήσει κάποιον υπάλληλο.</w:t>
      </w:r>
    </w:p>
    <w:p w14:paraId="7964B3DA" w14:textId="77777777" w:rsidR="00A14847" w:rsidRPr="00F44FC8" w:rsidRDefault="00A14847" w:rsidP="00A14847">
      <w:pPr>
        <w:pStyle w:val="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t>4. Το σύστημα του δίνει την δυνατότητα να αναζητήσει υπάλληλο προς αξιολόγηση.</w:t>
      </w:r>
    </w:p>
    <w:p w14:paraId="27549913" w14:textId="77777777" w:rsidR="00A14847" w:rsidRPr="00F44FC8" w:rsidRDefault="00A14847" w:rsidP="00A14847">
      <w:pPr>
        <w:pStyle w:val="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t>5. Ο χρήστης επιλέγει τον υπάλληλο και κάνει ανασκόπηση των προηγουμένων αξιολογήσεων του και έπειτα κάνει  ανασκόπηση το έργο απόδοσης του υπαλλήλου.</w:t>
      </w:r>
    </w:p>
    <w:p w14:paraId="73813083" w14:textId="77777777" w:rsidR="00A14847" w:rsidRPr="00F44FC8" w:rsidRDefault="00A14847" w:rsidP="00A14847">
      <w:pPr>
        <w:pStyle w:val="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t>6. Το σύστημα προτείνει στον χρήστη αν θέλει να κρατήσει σημειώσεις.</w:t>
      </w:r>
    </w:p>
    <w:p w14:paraId="3E2EFDC9" w14:textId="77777777" w:rsidR="00A14847" w:rsidRPr="00F44FC8" w:rsidRDefault="00A14847" w:rsidP="00A14847">
      <w:pPr>
        <w:pStyle w:val="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t>7.  Ο χρήστης κρατάει σημειώσεις από την απόδοση του υπαλλήλου.</w:t>
      </w:r>
    </w:p>
    <w:p w14:paraId="2BCAECF3" w14:textId="77777777" w:rsidR="00A14847" w:rsidRPr="00F44FC8" w:rsidRDefault="00A14847" w:rsidP="00A14847">
      <w:pPr>
        <w:pStyle w:val="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t>8. Το σύστημα εμφανίζει την κατάλληλη φόρμα προς αξιολόγηση.</w:t>
      </w:r>
    </w:p>
    <w:p w14:paraId="22F0F375" w14:textId="77777777" w:rsidR="00A14847" w:rsidRPr="00F44FC8" w:rsidRDefault="00A14847" w:rsidP="00A14847">
      <w:pPr>
        <w:pStyle w:val="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lastRenderedPageBreak/>
        <w:t>9. Ο χρήστης κάνει ανασκόπηση των σημειώσεων και ολοκληρώνει την αξιολόγηση, συμπληρώνοντας την κατάλληλη φόρμα.</w:t>
      </w:r>
    </w:p>
    <w:p w14:paraId="10B8866E" w14:textId="77777777" w:rsidR="00A14847" w:rsidRPr="00F44FC8" w:rsidRDefault="00A14847" w:rsidP="00A14847">
      <w:pPr>
        <w:pStyle w:val="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t>10.</w:t>
      </w:r>
      <w:r w:rsidRPr="00F44FC8">
        <w:rPr>
          <w:rFonts w:ascii="Open Sans" w:hAnsi="Open Sans" w:cs="Open Sans"/>
        </w:rPr>
        <w:t> </w:t>
      </w:r>
      <w:r w:rsidRPr="00F44FC8">
        <w:rPr>
          <w:rFonts w:ascii="Open Sans" w:hAnsi="Open Sans" w:cs="Open Sans"/>
          <w:lang w:val="el-GR"/>
        </w:rPr>
        <w:t xml:space="preserve"> Ο χρήστης αποθηκεύει την αξιολόγηση.</w:t>
      </w:r>
    </w:p>
    <w:p w14:paraId="1209E2E9" w14:textId="77777777" w:rsidR="00A14847" w:rsidRPr="00F44FC8" w:rsidRDefault="00A14847" w:rsidP="00A14847">
      <w:pPr>
        <w:pStyle w:val="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t xml:space="preserve">11. Το σύστημα καταχωρεί την αποθηκευμένη αξιολόγηση. </w:t>
      </w:r>
      <w:r w:rsidRPr="00F44FC8">
        <w:rPr>
          <w:rFonts w:ascii="Open Sans" w:hAnsi="Open Sans" w:cs="Open Sans"/>
        </w:rPr>
        <w:t> </w:t>
      </w:r>
    </w:p>
    <w:p w14:paraId="2052B9EC" w14:textId="77777777"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b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b/>
          <w:sz w:val="24"/>
          <w:szCs w:val="24"/>
          <w:lang w:val="el-GR"/>
        </w:rPr>
        <w:t>Εναλλακτική ροή, ταυτοποίησης σε 2</w:t>
      </w:r>
      <w:r w:rsidRPr="00F44FC8">
        <w:rPr>
          <w:rFonts w:ascii="Open Sans" w:eastAsia="Times New Roman" w:hAnsi="Open Sans" w:cs="Open Sans"/>
          <w:b/>
          <w:sz w:val="24"/>
          <w:szCs w:val="24"/>
          <w:vertAlign w:val="superscript"/>
          <w:lang w:val="el-GR"/>
        </w:rPr>
        <w:t>ο</w:t>
      </w:r>
      <w:r w:rsidRPr="00F44FC8">
        <w:rPr>
          <w:rFonts w:ascii="Open Sans" w:eastAsia="Times New Roman" w:hAnsi="Open Sans" w:cs="Open Sans"/>
          <w:b/>
          <w:sz w:val="24"/>
          <w:szCs w:val="24"/>
          <w:lang w:val="el-GR"/>
        </w:rPr>
        <w:t xml:space="preserve"> βήμα:</w:t>
      </w:r>
    </w:p>
    <w:p w14:paraId="20B34BD5" w14:textId="77777777"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 xml:space="preserve">1.α.1. </w:t>
      </w:r>
      <w:r w:rsidRPr="00F44FC8">
        <w:rPr>
          <w:rFonts w:ascii="Open Sans" w:eastAsia="Times New Roman" w:hAnsi="Open Sans" w:cs="Open Sans"/>
          <w:sz w:val="24"/>
          <w:szCs w:val="24"/>
        </w:rPr>
        <w:t>To</w:t>
      </w: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 xml:space="preserve"> σύστημα διαπιστώνει ότι ο χρήστης έχει ενεργοποιήσει την ταυτοποίηση σε δεύτερο βήμα με χρήση τηλεφώνου.</w:t>
      </w:r>
    </w:p>
    <w:p w14:paraId="1970ED98" w14:textId="77777777"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1.α.2. Το σύστημα επικοινωνεί με τον χρήστη στέλνοντας μήνυμα.</w:t>
      </w:r>
    </w:p>
    <w:p w14:paraId="1C579113" w14:textId="77777777"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1.α.3. Ο χρήστης συμπληρώνει τον κωδικό που του εστάλη στο κινητό και γίνεται ταυτοποίηση.</w:t>
      </w:r>
      <w:r w:rsidRPr="00F44FC8">
        <w:rPr>
          <w:rFonts w:ascii="Open Sans" w:eastAsia="Times New Roman" w:hAnsi="Open Sans" w:cs="Open Sans"/>
          <w:sz w:val="24"/>
          <w:szCs w:val="24"/>
        </w:rPr>
        <w:t> </w:t>
      </w:r>
    </w:p>
    <w:p w14:paraId="666549DC" w14:textId="77777777"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1.α.4.Η περίπτωση χρήσης συνεχίζεται από το βήμα 3 της βασικής ροής.</w:t>
      </w:r>
    </w:p>
    <w:p w14:paraId="56CF7375" w14:textId="77777777" w:rsidR="00A14847" w:rsidRPr="00F44FC8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>Εναλλακτική Ροή εισαγωγής λάθος στοιχείων πρόσβασης:</w:t>
      </w:r>
    </w:p>
    <w:p w14:paraId="6F8D36FA" w14:textId="77777777"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1.β.1. Ο χρήστης εισάγει λάθος τα στοιχεία πρόσβασης.</w:t>
      </w:r>
    </w:p>
    <w:p w14:paraId="17830F1B" w14:textId="77777777"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1.β.2. Το σύστημα διαπιστώνει την λάθος εισαγωγή στοιχείων και ενημερώνει τον χρήστη με σχετικό μήνυμα.</w:t>
      </w:r>
    </w:p>
    <w:p w14:paraId="19E74312" w14:textId="77777777"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1.β.3. Το σύστημα προτείνει εναλλακτικούς τρόπου σύνδεσης ή ανάκτησης στοιχείων εισόδων.</w:t>
      </w:r>
    </w:p>
    <w:p w14:paraId="5804CF39" w14:textId="77777777"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1.β.4.Η περίπτωση χρήσης συνεχίζεται από το βήμα 3 της βασικής ροής.</w:t>
      </w:r>
    </w:p>
    <w:p w14:paraId="4B8E94B3" w14:textId="77777777" w:rsidR="00A14847" w:rsidRPr="00F44FC8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, μη εύρεσης υπαλλήλου: </w:t>
      </w:r>
    </w:p>
    <w:p w14:paraId="37EB6C72" w14:textId="77777777"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 xml:space="preserve">4.α.1. Ο χρήστης αναζητά κάποιον υπάλληλο βάζοντας λάθος στοιχεία αναζήτησης. </w:t>
      </w:r>
    </w:p>
    <w:p w14:paraId="5DAC2DF3" w14:textId="77777777"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4.α.2. Το σύστημα διαπιστώνει ότι ο υπάλληλος με τα συγκεκριμένα στοιχεία δεν υπάρχει και ενημερώνει τον χρήστη να ελέγξει την εισαγωγή του.</w:t>
      </w:r>
    </w:p>
    <w:p w14:paraId="316BA9A1" w14:textId="77777777"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4.α.3. Αν τα στοιχεία που έχει εισάγει ο χρήστης είναι παραπλήσια με τα ορθά στοιχεία κάποιου λογαριασμού χρήστη, το σύστημα προτείνει τους πιθανούς λογαριασμούς.</w:t>
      </w:r>
    </w:p>
    <w:p w14:paraId="0A5763FA" w14:textId="77777777"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4.α.4.Η περίπτωση χρήσης συνεχίζεται από το βήμα 5 της βασικής ροής.</w:t>
      </w:r>
    </w:p>
    <w:p w14:paraId="4878174E" w14:textId="77777777" w:rsidR="00A14847" w:rsidRPr="00F44FC8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</w:rPr>
        <w:t> </w:t>
      </w: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, ανύπαρκτες προηγούμενες αξιολογήσεις: </w:t>
      </w:r>
    </w:p>
    <w:p w14:paraId="4222D9B6" w14:textId="77777777"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5.α1. Το σύστημα διαπιστώνει ότι ο υπάλληλος που επιλέχθηκε από τον χρήστη δεν έχει προηγούμενες αξιολογήσεις.</w:t>
      </w:r>
    </w:p>
    <w:p w14:paraId="4E06F4CE" w14:textId="77777777"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5.α2. Το σύστημα ενημερώνει τον χρήστη με σχετικό μήνυμα.</w:t>
      </w:r>
    </w:p>
    <w:p w14:paraId="7BEA6CEE" w14:textId="77777777"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5.α3. Το σύστημα προτείνει στον χρήστη να συνεχίσει με την αξιολόγηση.</w:t>
      </w:r>
    </w:p>
    <w:p w14:paraId="6B61EE74" w14:textId="77777777"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lastRenderedPageBreak/>
        <w:t>5.α.4.Η περίπτωση χρήσης συνεχίζεται από το βήμα 6 της βασικής ροής.</w:t>
      </w:r>
    </w:p>
    <w:p w14:paraId="2705CC0E" w14:textId="77777777" w:rsidR="00A14847" w:rsidRPr="00F44FC8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</w:rPr>
        <w:t> </w:t>
      </w: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, μη ανασκόπησης προηγουμένων αξιολογήσεων: </w:t>
      </w:r>
    </w:p>
    <w:p w14:paraId="24720EED" w14:textId="77777777"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5.β.1. Ο υπάλληλος επιλέγει να μην κάνει ανασκόπηση προηγούμενων αξιολογήσεων.</w:t>
      </w:r>
    </w:p>
    <w:p w14:paraId="46B36BC5" w14:textId="77777777"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5.β.2. Η ροή συνεχίζεται από το βασικό βήμα 6</w:t>
      </w:r>
    </w:p>
    <w:p w14:paraId="6C3A3DF4" w14:textId="77777777" w:rsidR="00A14847" w:rsidRPr="00F44FC8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, ελλιπής συμπλήρωση φόρμας: </w:t>
      </w:r>
    </w:p>
    <w:p w14:paraId="1167AE3B" w14:textId="77777777"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9α1. Το σύστημα διαπιστώνει πως ο χρήστης δεν έχει συμπληρώσει όλα τα απαραίτητα πεδία στην φόρμα αξιολόγησης.</w:t>
      </w:r>
    </w:p>
    <w:p w14:paraId="5193D92F" w14:textId="77777777"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9α2. Το σύστημα προτείνει στον χρήστη να συμπληρώσει τα πεδία που λείπουν.</w:t>
      </w:r>
    </w:p>
    <w:p w14:paraId="2FFFD26B" w14:textId="77777777"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9α3. Το σύστημα ενημερώνει την χρήστη ότι δεν έχουν συμπληρωθεί όλα τα στοιχεία στην φόρμα και προτείνει στον χρήστη να κάνει ανασκόπηση των σημειώσεων ή να μεταβεί στα στατιστικά του υπαλλήλου</w:t>
      </w:r>
    </w:p>
    <w:p w14:paraId="04380D65" w14:textId="77777777" w:rsidR="007E26F2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9α4. Η ροή συνεχίζεται από το βασικό βήμα 6 </w:t>
      </w:r>
    </w:p>
    <w:p w14:paraId="756689D8" w14:textId="77777777" w:rsidR="007E26F2" w:rsidRPr="00F44FC8" w:rsidRDefault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br w:type="page"/>
      </w:r>
    </w:p>
    <w:p w14:paraId="79C31F79" w14:textId="77777777" w:rsidR="00A14847" w:rsidRPr="00F44FC8" w:rsidRDefault="00A14847" w:rsidP="00A14847">
      <w:pPr>
        <w:pStyle w:val="3"/>
        <w:jc w:val="center"/>
        <w:rPr>
          <w:rFonts w:ascii="Open Sans" w:hAnsi="Open Sans" w:cs="Open Sans"/>
          <w:color w:val="auto"/>
          <w:sz w:val="28"/>
          <w:szCs w:val="28"/>
          <w:lang w:val="el-GR"/>
        </w:rPr>
      </w:pPr>
      <w:bookmarkStart w:id="28" w:name="_Toc40533103"/>
      <w:r w:rsidRPr="00F44FC8">
        <w:rPr>
          <w:rFonts w:ascii="Open Sans" w:hAnsi="Open Sans" w:cs="Open Sans"/>
          <w:b/>
          <w:bCs/>
          <w:color w:val="auto"/>
          <w:sz w:val="28"/>
          <w:szCs w:val="28"/>
        </w:rPr>
        <w:lastRenderedPageBreak/>
        <w:t>Πρόσληψη Υπαλλήλου</w:t>
      </w:r>
      <w:bookmarkEnd w:id="28"/>
    </w:p>
    <w:p w14:paraId="4D9B5679" w14:textId="77777777" w:rsidR="00A14847" w:rsidRPr="00F44FC8" w:rsidRDefault="00A14847" w:rsidP="00A14847">
      <w:pPr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</w:rPr>
        <w:object w:dxaOrig="14656" w:dyaOrig="10036" w14:anchorId="5FC871AF">
          <v:shape id="_x0000_i1030" type="#_x0000_t75" style="width:480.7pt;height:330.6pt" o:ole="">
            <v:imagedata r:id="rId20" o:title=""/>
          </v:shape>
          <o:OLEObject Type="Embed" ProgID="Visio.Drawing.15" ShapeID="_x0000_i1030" DrawAspect="Content" ObjectID="_1652626583" r:id="rId21"/>
        </w:object>
      </w:r>
    </w:p>
    <w:p w14:paraId="5B5140FD" w14:textId="77777777" w:rsidR="00A14847" w:rsidRPr="00F44FC8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lang w:val="el-GR"/>
        </w:rPr>
        <w:tab/>
      </w: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Βασική Ροή πρόσληψης υπάλληλου: </w:t>
      </w:r>
    </w:p>
    <w:p w14:paraId="57370C5D" w14:textId="77777777" w:rsidR="00A14847" w:rsidRPr="00F44FC8" w:rsidRDefault="00A14847" w:rsidP="00A14847">
      <w:pPr>
        <w:rPr>
          <w:rFonts w:ascii="Open Sans" w:hAnsi="Open Sans" w:cs="Open Sans"/>
          <w:lang w:val="el-GR"/>
        </w:rPr>
      </w:pPr>
    </w:p>
    <w:p w14:paraId="75E23F8C" w14:textId="77777777" w:rsidR="00A14847" w:rsidRPr="00F44FC8" w:rsidRDefault="00A14847" w:rsidP="00A14847">
      <w:pPr>
        <w:pStyle w:val="a4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επιλέγει να ξεκινήσει την διαδικασία αξιολόγησης αιτήσεων/προσλήψεων.</w:t>
      </w:r>
    </w:p>
    <w:p w14:paraId="03ACD00E" w14:textId="77777777" w:rsidR="00A14847" w:rsidRPr="00F44FC8" w:rsidRDefault="00A14847" w:rsidP="00A14847">
      <w:pPr>
        <w:pStyle w:val="a4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ανταποκρίνεται και του προτείνει να διαχειριστεί τις αιτήσεις ή να πάρει κάποια απόφαση για τις ήδη υπάρχουσες.</w:t>
      </w:r>
    </w:p>
    <w:p w14:paraId="17B655AC" w14:textId="77777777" w:rsidR="00A14847" w:rsidRPr="00F44FC8" w:rsidRDefault="00A14847" w:rsidP="00A14847">
      <w:pPr>
        <w:pStyle w:val="a4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διαλέγει να διαχειριστεί τις αιτήσεις και έπειτα αναζητά κάποια συγκεκριμένη αίτηση.</w:t>
      </w:r>
    </w:p>
    <w:p w14:paraId="49015DE2" w14:textId="77777777" w:rsidR="00A14847" w:rsidRPr="00F44FC8" w:rsidRDefault="00A14847" w:rsidP="00A14847">
      <w:pPr>
        <w:pStyle w:val="a4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Αφού διαλέξει την αίτηση που θέλει, το σύστημα του επιστρέφει την αίτηση και του δίνει την δυνατότητα διαγραφής, επισκόπησης ή αξιολόγησης της αίτησης. </w:t>
      </w:r>
    </w:p>
    <w:p w14:paraId="547B7BFF" w14:textId="77777777" w:rsidR="00A14847" w:rsidRPr="00F44FC8" w:rsidRDefault="00A14847" w:rsidP="00A14847">
      <w:pPr>
        <w:pStyle w:val="a4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διαλέγει να αξιολογήσει την αίτηση και μπορεί να κρατήσει σημειώσεις αναφορικά με την αίτηση ή τον υποψήφιο.</w:t>
      </w:r>
    </w:p>
    <w:p w14:paraId="2050B7C3" w14:textId="77777777" w:rsidR="00A14847" w:rsidRPr="00F44FC8" w:rsidRDefault="00A14847" w:rsidP="00A14847">
      <w:pPr>
        <w:pStyle w:val="a4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Ο χρήστης καταχωρεί τις αλλαγές που έκανε στο σύστημα, αναφορικά με την αίτηση. </w:t>
      </w:r>
    </w:p>
    <w:p w14:paraId="53A66A50" w14:textId="77777777" w:rsidR="00A14847" w:rsidRPr="00F44FC8" w:rsidRDefault="00A14847" w:rsidP="00A14847">
      <w:pPr>
        <w:pStyle w:val="a4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έπειτα αποθηκεύει όλες τις αλλαγές του χρήστη, ενημερώνει την λίστα αξιολογημένων αιτήσεων και προτείνει στον χρήστη  να διαχειριστεί άλλη αίτηση ή να πάρει κάποια απόφαση για την παρόν αίτηση</w:t>
      </w:r>
    </w:p>
    <w:p w14:paraId="32495AED" w14:textId="77777777" w:rsidR="00A14847" w:rsidRPr="00F44FC8" w:rsidRDefault="00A14847" w:rsidP="00A14847">
      <w:pPr>
        <w:pStyle w:val="a4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επιλέγει να μην συνεχίσει την αξιολόγηση αιτήσεων.</w:t>
      </w:r>
    </w:p>
    <w:p w14:paraId="43320419" w14:textId="77777777" w:rsidR="00A14847" w:rsidRPr="00F44FC8" w:rsidRDefault="00A14847" w:rsidP="00A14847">
      <w:pPr>
        <w:pStyle w:val="a4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ν επανεισάγει στο περιβάλλον αξιολόγησης αιτήσεων και του προτείνει αν θέλει να πάρει καποια απόφαση για τις ήδη υπάρχουσες</w:t>
      </w:r>
    </w:p>
    <w:p w14:paraId="70D4104A" w14:textId="77777777" w:rsidR="00A14847" w:rsidRPr="00F44FC8" w:rsidRDefault="00A14847" w:rsidP="00A14847">
      <w:pPr>
        <w:pStyle w:val="a4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διαλέγει να πάρει κάποια απόφαση από τις ήδη αξιολογημένες αιτήσεις.</w:t>
      </w:r>
    </w:p>
    <w:p w14:paraId="1281E597" w14:textId="77777777" w:rsidR="00A14847" w:rsidRPr="00F44FC8" w:rsidRDefault="00A14847" w:rsidP="00A14847">
      <w:pPr>
        <w:pStyle w:val="a4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υ εμφανίζει την λίστα με όλες τι αιτήσεις</w:t>
      </w:r>
    </w:p>
    <w:p w14:paraId="1C518B54" w14:textId="77777777" w:rsidR="00A14847" w:rsidRPr="00F44FC8" w:rsidRDefault="00A14847" w:rsidP="00A14847">
      <w:pPr>
        <w:pStyle w:val="a4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lastRenderedPageBreak/>
        <w:t>Ο χρήστης επιλέγει την αίτηση που θέλει και αν επιθυμεί βλέπει την φόρμα αξιολόγησης, και τις σημειώσεις περί της αίτησης.</w:t>
      </w:r>
    </w:p>
    <w:p w14:paraId="7F5AD533" w14:textId="77777777" w:rsidR="00A14847" w:rsidRPr="00F44FC8" w:rsidRDefault="00A14847" w:rsidP="00A14847">
      <w:pPr>
        <w:pStyle w:val="a4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, του δίνει στον χρήστη την δυνατότητα να απορρίψει η να αποδεχθεί την αίτηση</w:t>
      </w:r>
    </w:p>
    <w:p w14:paraId="5AB214DD" w14:textId="77777777" w:rsidR="00A14847" w:rsidRPr="00F44FC8" w:rsidRDefault="00A14847" w:rsidP="00A14847">
      <w:pPr>
        <w:pStyle w:val="a4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πράττει ανάλογος και αποθηκεύει την επιλογή του</w:t>
      </w:r>
    </w:p>
    <w:p w14:paraId="7CD74E8E" w14:textId="77777777" w:rsidR="00A14847" w:rsidRPr="00F44FC8" w:rsidRDefault="00A14847" w:rsidP="00A14847">
      <w:pPr>
        <w:pStyle w:val="a4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καταχωρεί την επιλογή του χρήστη και τον επαναπροωθεί στην λίστα με τις αιτήσεις.</w:t>
      </w:r>
    </w:p>
    <w:p w14:paraId="6AED897B" w14:textId="77777777" w:rsidR="00A14847" w:rsidRPr="00F44FC8" w:rsidRDefault="00A14847" w:rsidP="00A14847">
      <w:pPr>
        <w:rPr>
          <w:rFonts w:ascii="Open Sans" w:hAnsi="Open Sans" w:cs="Open Sans"/>
          <w:lang w:val="el-GR"/>
        </w:rPr>
      </w:pPr>
    </w:p>
    <w:p w14:paraId="35C0231A" w14:textId="77777777" w:rsidR="00916C69" w:rsidRPr="00F44FC8" w:rsidRDefault="00916C69" w:rsidP="00A14847">
      <w:pPr>
        <w:rPr>
          <w:rFonts w:ascii="Open Sans" w:hAnsi="Open Sans" w:cs="Open Sans"/>
          <w:lang w:val="el-GR"/>
        </w:rPr>
      </w:pPr>
    </w:p>
    <w:p w14:paraId="270F7A2F" w14:textId="77777777" w:rsidR="00A14847" w:rsidRPr="00F44FC8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, μη εύρεσης χρήστη: </w:t>
      </w:r>
    </w:p>
    <w:p w14:paraId="17CF1978" w14:textId="77777777"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1. Ο χρήστης αναζητεί αίτηση που δεν υπάρχει.</w:t>
      </w:r>
    </w:p>
    <w:p w14:paraId="7F10D380" w14:textId="77777777"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2. Το σύστημα ενημερώνει τον χρήστη πως η αίτηση δεν βρέθηκε.</w:t>
      </w:r>
    </w:p>
    <w:p w14:paraId="438EDD92" w14:textId="77777777"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3. Το σύστημα επισημαίνει πιθανά λάθη που έκανε ο χρήστης κατά την αναζήτηση και προτείνει παραπλήσιες αναζητήσεις.</w:t>
      </w:r>
    </w:p>
    <w:p w14:paraId="5AD6FE7B" w14:textId="77777777"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4. Ο χρήστης επιλεγεί την σωστή καταχώρηση στο σύστημα.</w:t>
      </w:r>
    </w:p>
    <w:p w14:paraId="04EDA9BA" w14:textId="77777777"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5. Η ροή συνεχίζεται από το βασικό βήμα 2.</w:t>
      </w:r>
    </w:p>
    <w:p w14:paraId="2C94ED68" w14:textId="77777777" w:rsidR="00A14847" w:rsidRPr="00F44FC8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</w:p>
    <w:p w14:paraId="68648865" w14:textId="77777777" w:rsidR="00916C69" w:rsidRPr="00F44FC8" w:rsidRDefault="00916C69" w:rsidP="00A14847">
      <w:pPr>
        <w:rPr>
          <w:rFonts w:ascii="Open Sans" w:hAnsi="Open Sans" w:cs="Open Sans"/>
          <w:b/>
          <w:sz w:val="24"/>
          <w:szCs w:val="24"/>
          <w:lang w:val="el-GR"/>
        </w:rPr>
      </w:pPr>
    </w:p>
    <w:p w14:paraId="73D16DD2" w14:textId="77777777" w:rsidR="00A14847" w:rsidRPr="00F44FC8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 ήδη αξιολογημένης αίτησης: </w:t>
      </w:r>
    </w:p>
    <w:p w14:paraId="446EF70B" w14:textId="77777777"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5.α.1. Ο χρήστης έχει ήδη αξιολογήσει μια αίτηση και διαλέγει να την ξανά αξιολογήσει</w:t>
      </w:r>
    </w:p>
    <w:p w14:paraId="70082E3F" w14:textId="77777777"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5.α.2. Το σύστημα αποτρέπει τον χρήστη στην εισαγωγή της φόρμας αξιολόγησης και τον ενημερώνει πως είναι ήδη συμπληρωμένη.</w:t>
      </w:r>
    </w:p>
    <w:p w14:paraId="04E30B25" w14:textId="77777777"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5.α.3. Το σύστημα δίνει στον χρήστη την επιλογή να την επαναξιολογήσει.</w:t>
      </w:r>
    </w:p>
    <w:p w14:paraId="152F3F6B" w14:textId="77777777"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5.α.4. Ο χρήστης διαλέγει αναλόγως αν θέλει να την επαναξιολογήσει ή όχι</w:t>
      </w:r>
    </w:p>
    <w:p w14:paraId="50A0AF75" w14:textId="77777777"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5.α.5. Η ροή συνεχίζεται από το βασικό βήμα 5.</w:t>
      </w:r>
    </w:p>
    <w:p w14:paraId="3F77EF33" w14:textId="77777777" w:rsidR="00A14847" w:rsidRPr="00F44FC8" w:rsidRDefault="00A14847" w:rsidP="00A14847">
      <w:pPr>
        <w:rPr>
          <w:rFonts w:ascii="Open Sans" w:hAnsi="Open Sans" w:cs="Open Sans"/>
          <w:lang w:val="el-GR"/>
        </w:rPr>
      </w:pPr>
    </w:p>
    <w:p w14:paraId="77204D3E" w14:textId="77777777" w:rsidR="00A14847" w:rsidRPr="00F44FC8" w:rsidRDefault="00A14847" w:rsidP="00A14847">
      <w:pPr>
        <w:rPr>
          <w:rFonts w:ascii="Open Sans" w:hAnsi="Open Sans" w:cs="Open Sans"/>
          <w:lang w:val="el-GR"/>
        </w:rPr>
      </w:pPr>
    </w:p>
    <w:p w14:paraId="2D403BEF" w14:textId="77777777"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>Εναλλακτική Ροή, ελειπές αξιολογημένη αίτηση:</w:t>
      </w:r>
    </w:p>
    <w:p w14:paraId="144815C5" w14:textId="77777777"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12.α.1. Ο χρήστης διαλέγει να πάρει απόφαση για την αποδοχή ή απόρριψη μιας αίτησης </w:t>
      </w:r>
    </w:p>
    <w:p w14:paraId="2C77E728" w14:textId="77777777"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2.α.2. Το σύστημα διαπιστώνει ότι η παρούσα αίτηση δεν έχει αξιολογηθεί πλήρως</w:t>
      </w:r>
    </w:p>
    <w:p w14:paraId="0EEBB30A" w14:textId="77777777"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2.α.3. Το σύστημα προτείνει στον χρήστη να αξιολογήσει την αίτηση και τον προτείνει να πάει στην φόρμα αξιολόγησης</w:t>
      </w:r>
    </w:p>
    <w:p w14:paraId="03404161" w14:textId="77777777"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lastRenderedPageBreak/>
        <w:t>12.α.4. Ο χρήστης εισέρχεται και συμπληρώνει την φόρμα</w:t>
      </w:r>
    </w:p>
    <w:p w14:paraId="5318E94C" w14:textId="77777777"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2.α.5. Η ροή συνεχίζεται από το βασικό βήμα 6</w:t>
      </w:r>
    </w:p>
    <w:p w14:paraId="7DBAF840" w14:textId="77777777"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</w:p>
    <w:p w14:paraId="08D2B8D2" w14:textId="77777777" w:rsidR="00A14847" w:rsidRPr="00F44FC8" w:rsidRDefault="00A14847" w:rsidP="00A14847">
      <w:pPr>
        <w:rPr>
          <w:rFonts w:ascii="Open Sans" w:hAnsi="Open Sans" w:cs="Open Sans"/>
          <w:lang w:val="el-GR"/>
        </w:rPr>
      </w:pPr>
    </w:p>
    <w:p w14:paraId="170916A6" w14:textId="77777777" w:rsidR="00A14847" w:rsidRPr="00F44FC8" w:rsidRDefault="00A14847" w:rsidP="00A14847">
      <w:pPr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Εναλλακτική Ροή, ανύπαρκτες αξιολογημένες αιτήσεις:</w:t>
      </w:r>
    </w:p>
    <w:p w14:paraId="52B6A749" w14:textId="77777777"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      11.α.1. Το σύστημα διαπιστώνει ότι δεν υπάρχουν αξιολογημένες αιτήσεις.</w:t>
      </w:r>
    </w:p>
    <w:p w14:paraId="443C7236" w14:textId="77777777"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      11.α.2. Το σύστημα προτείνει στον χρήστη να μεταβεί στην αξιολόγηση αιτήσεων.</w:t>
      </w:r>
    </w:p>
    <w:p w14:paraId="5DF66186" w14:textId="77777777" w:rsidR="00916C69" w:rsidRPr="00F44FC8" w:rsidRDefault="00A14847" w:rsidP="00916C69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      11.α.3. Η ροή συνεχίζεται από το βασικό βήμα 5.</w:t>
      </w:r>
      <w:bookmarkStart w:id="29" w:name="_Toc40533104"/>
    </w:p>
    <w:p w14:paraId="50083EB3" w14:textId="77777777" w:rsidR="00916C69" w:rsidRPr="00F44FC8" w:rsidRDefault="00916C69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br w:type="page"/>
      </w:r>
    </w:p>
    <w:p w14:paraId="675A3DE1" w14:textId="77777777" w:rsidR="00A14847" w:rsidRPr="00F44FC8" w:rsidRDefault="00A14847" w:rsidP="00916C69">
      <w:pPr>
        <w:pStyle w:val="2"/>
        <w:jc w:val="center"/>
        <w:rPr>
          <w:rFonts w:ascii="Open Sans" w:hAnsi="Open Sans" w:cs="Open Sans"/>
          <w:color w:val="auto"/>
          <w:sz w:val="28"/>
          <w:szCs w:val="28"/>
          <w:lang w:val="el-GR"/>
        </w:rPr>
      </w:pPr>
      <w:r w:rsidRPr="00F44FC8">
        <w:rPr>
          <w:rFonts w:ascii="Open Sans" w:hAnsi="Open Sans" w:cs="Open Sans"/>
          <w:b/>
          <w:bCs/>
          <w:color w:val="auto"/>
          <w:sz w:val="28"/>
          <w:szCs w:val="28"/>
        </w:rPr>
        <w:lastRenderedPageBreak/>
        <w:t>Υπ</w:t>
      </w:r>
      <w:proofErr w:type="spellStart"/>
      <w:r w:rsidRPr="00F44FC8">
        <w:rPr>
          <w:rFonts w:ascii="Open Sans" w:hAnsi="Open Sans" w:cs="Open Sans"/>
          <w:b/>
          <w:bCs/>
          <w:color w:val="auto"/>
          <w:sz w:val="28"/>
          <w:szCs w:val="28"/>
        </w:rPr>
        <w:t>οσύστημ</w:t>
      </w:r>
      <w:proofErr w:type="spellEnd"/>
      <w:r w:rsidRPr="00F44FC8">
        <w:rPr>
          <w:rFonts w:ascii="Open Sans" w:hAnsi="Open Sans" w:cs="Open Sans"/>
          <w:b/>
          <w:bCs/>
          <w:color w:val="auto"/>
          <w:sz w:val="28"/>
          <w:szCs w:val="28"/>
        </w:rPr>
        <w:t xml:space="preserve">α </w:t>
      </w:r>
      <w:proofErr w:type="spellStart"/>
      <w:r w:rsidRPr="00F44FC8">
        <w:rPr>
          <w:rFonts w:ascii="Open Sans" w:hAnsi="Open Sans" w:cs="Open Sans"/>
          <w:b/>
          <w:bCs/>
          <w:color w:val="auto"/>
          <w:sz w:val="28"/>
          <w:szCs w:val="28"/>
        </w:rPr>
        <w:t>Τμήμ</w:t>
      </w:r>
      <w:proofErr w:type="spellEnd"/>
      <w:r w:rsidRPr="00F44FC8">
        <w:rPr>
          <w:rFonts w:ascii="Open Sans" w:hAnsi="Open Sans" w:cs="Open Sans"/>
          <w:b/>
          <w:bCs/>
          <w:color w:val="auto"/>
          <w:sz w:val="28"/>
          <w:szCs w:val="28"/>
        </w:rPr>
        <w:t xml:space="preserve">ατος </w:t>
      </w:r>
      <w:proofErr w:type="spellStart"/>
      <w:r w:rsidRPr="00F44FC8">
        <w:rPr>
          <w:rFonts w:ascii="Open Sans" w:hAnsi="Open Sans" w:cs="Open Sans"/>
          <w:b/>
          <w:bCs/>
          <w:color w:val="auto"/>
          <w:sz w:val="28"/>
          <w:szCs w:val="28"/>
        </w:rPr>
        <w:t>Εξυ</w:t>
      </w:r>
      <w:proofErr w:type="spellEnd"/>
      <w:r w:rsidRPr="00F44FC8">
        <w:rPr>
          <w:rFonts w:ascii="Open Sans" w:hAnsi="Open Sans" w:cs="Open Sans"/>
          <w:b/>
          <w:bCs/>
          <w:color w:val="auto"/>
          <w:sz w:val="28"/>
          <w:szCs w:val="28"/>
        </w:rPr>
        <w:t xml:space="preserve">πηρέτησης </w:t>
      </w:r>
      <w:proofErr w:type="spellStart"/>
      <w:r w:rsidRPr="00F44FC8">
        <w:rPr>
          <w:rFonts w:ascii="Open Sans" w:hAnsi="Open Sans" w:cs="Open Sans"/>
          <w:b/>
          <w:bCs/>
          <w:color w:val="auto"/>
          <w:sz w:val="28"/>
          <w:szCs w:val="28"/>
        </w:rPr>
        <w:t>Πελ</w:t>
      </w:r>
      <w:proofErr w:type="spellEnd"/>
      <w:r w:rsidRPr="00F44FC8">
        <w:rPr>
          <w:rFonts w:ascii="Open Sans" w:hAnsi="Open Sans" w:cs="Open Sans"/>
          <w:b/>
          <w:bCs/>
          <w:color w:val="auto"/>
          <w:sz w:val="28"/>
          <w:szCs w:val="28"/>
        </w:rPr>
        <w:t>ατών</w:t>
      </w:r>
      <w:bookmarkEnd w:id="29"/>
    </w:p>
    <w:p w14:paraId="0C04CD50" w14:textId="77777777" w:rsidR="00A14847" w:rsidRPr="00F44FC8" w:rsidRDefault="00A14847" w:rsidP="00A14847">
      <w:pPr>
        <w:rPr>
          <w:rFonts w:ascii="Open Sans" w:hAnsi="Open Sans" w:cs="Open Sans"/>
          <w:sz w:val="24"/>
        </w:rPr>
      </w:pPr>
      <w:r w:rsidRPr="00F44FC8">
        <w:rPr>
          <w:rFonts w:ascii="Open Sans" w:hAnsi="Open Sans" w:cs="Open Sans"/>
        </w:rPr>
        <w:object w:dxaOrig="14326" w:dyaOrig="10861" w14:anchorId="27BE413C">
          <v:shape id="_x0000_i1031" type="#_x0000_t75" style="width:480.7pt;height:364.05pt" o:ole="">
            <v:imagedata r:id="rId22" o:title=""/>
          </v:shape>
          <o:OLEObject Type="Embed" ProgID="Visio.Drawing.15" ShapeID="_x0000_i1031" DrawAspect="Content" ObjectID="_1652626584" r:id="rId23"/>
        </w:object>
      </w:r>
    </w:p>
    <w:p w14:paraId="2F45311B" w14:textId="77777777" w:rsidR="00A14847" w:rsidRPr="00F44FC8" w:rsidRDefault="00A14847" w:rsidP="00A14847">
      <w:pPr>
        <w:rPr>
          <w:rFonts w:ascii="Open Sans" w:hAnsi="Open Sans" w:cs="Open Sans"/>
          <w:sz w:val="24"/>
        </w:rPr>
      </w:pPr>
    </w:p>
    <w:p w14:paraId="0C79B7BF" w14:textId="77777777"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b/>
          <w:bCs/>
          <w:sz w:val="23"/>
          <w:szCs w:val="23"/>
          <w:lang w:val="el-GR"/>
        </w:rPr>
        <w:t>Βασική Ροή: Ο χρήστης θέλει να αντιμετωπίσει ένα παράπονο πελάτη μέσω οδηγιών χρήσης.</w:t>
      </w:r>
    </w:p>
    <w:p w14:paraId="348AD32F" w14:textId="77777777" w:rsidR="00A14847" w:rsidRPr="00F44FC8" w:rsidRDefault="00A14847" w:rsidP="00A14847">
      <w:pPr>
        <w:pStyle w:val="a4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Ο χρήστης συνδέεται στο σύστημα και αφού συνδεθεί στο σύστημα επιλέγει να κάνει αντιμετώπιση παράπονου</w:t>
      </w:r>
    </w:p>
    <w:p w14:paraId="4CD47FC6" w14:textId="77777777" w:rsidR="00A14847" w:rsidRPr="00F44FC8" w:rsidRDefault="00A14847" w:rsidP="00A14847">
      <w:pPr>
        <w:pStyle w:val="a4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Το σύστημα ανταποκρίνεται και ρωτάει τον χρήστη πως θα ήθελε να συνεχίσει με την αντιμετώπιση παράπονων.</w:t>
      </w:r>
    </w:p>
    <w:p w14:paraId="0F36B6A2" w14:textId="77777777" w:rsidR="00A14847" w:rsidRPr="00F44FC8" w:rsidRDefault="00A14847" w:rsidP="00A14847">
      <w:pPr>
        <w:pStyle w:val="a4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Ο χρήστης επιλεγεί να κάνει αναζήτηση παραπόνου, βάσει οποίου τρόπου θέλει</w:t>
      </w:r>
    </w:p>
    <w:p w14:paraId="41092750" w14:textId="77777777" w:rsidR="00A14847" w:rsidRPr="00F44FC8" w:rsidRDefault="00A14847" w:rsidP="00A14847">
      <w:pPr>
        <w:pStyle w:val="a4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Έπειτα το σύστημα τον ρωτάει με ποιον τρόπο θα ήθελε να το αντιμετωπίσει</w:t>
      </w:r>
    </w:p>
    <w:p w14:paraId="17360653" w14:textId="77777777" w:rsidR="00A14847" w:rsidRPr="00F44FC8" w:rsidRDefault="00A14847" w:rsidP="00A14847">
      <w:pPr>
        <w:pStyle w:val="a4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Ο χρήστης διαλέγει να ανατρέξει στις οδηγίες χρήσης του προϊόντος και αναζητεί το εγχειρίδιο που θέλει, είτε αυτό είναι σε μορφή βίντεο είτε σε μορφή κειμένου</w:t>
      </w:r>
    </w:p>
    <w:p w14:paraId="0E9D64F7" w14:textId="77777777" w:rsidR="00A14847" w:rsidRPr="00F44FC8" w:rsidRDefault="00A14847" w:rsidP="00A14847">
      <w:pPr>
        <w:pStyle w:val="a4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Το σύστημα τον ρωτάει με ποιον τρόπο θα ήθελε να συνεχίσει την αντιμετώπιση παράπονων</w:t>
      </w:r>
    </w:p>
    <w:p w14:paraId="4736FDCB" w14:textId="77777777" w:rsidR="00A14847" w:rsidRPr="00F44FC8" w:rsidRDefault="00A14847" w:rsidP="00A14847">
      <w:pPr>
        <w:pStyle w:val="a4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Ο χρήστης διαλέγει να κάνει απομακρυσμένο έλεγχο</w:t>
      </w:r>
    </w:p>
    <w:p w14:paraId="23B33914" w14:textId="77777777" w:rsidR="00A14847" w:rsidRPr="00F44FC8" w:rsidRDefault="00A14847" w:rsidP="00A14847">
      <w:pPr>
        <w:pStyle w:val="a4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Το σύστημα ζητάει από τον χρήστη να συμπληρώσει τα καταλληλά στοιχεία</w:t>
      </w:r>
    </w:p>
    <w:p w14:paraId="2DA1700F" w14:textId="77777777" w:rsidR="00A14847" w:rsidRPr="00F44FC8" w:rsidRDefault="00A14847" w:rsidP="00A14847">
      <w:pPr>
        <w:pStyle w:val="a4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Ο χρήστης συμπληρώνει τα στοιχεία.</w:t>
      </w:r>
    </w:p>
    <w:p w14:paraId="2554C758" w14:textId="77777777" w:rsidR="00A14847" w:rsidRPr="00F44FC8" w:rsidRDefault="00A14847" w:rsidP="00A14847">
      <w:pPr>
        <w:pStyle w:val="a4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Το σύστημα ειδοποιεί τον πελάτη και εκείνος δίνοντας τα απαραίτητα δικαιώματα επιτρέπει τον απομακρυσμένο έλεγχο στον υπολογιστή του.</w:t>
      </w:r>
    </w:p>
    <w:p w14:paraId="407030EB" w14:textId="77777777" w:rsidR="00A14847" w:rsidRPr="00F44FC8" w:rsidRDefault="00A14847" w:rsidP="00A14847">
      <w:pPr>
        <w:pStyle w:val="a4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lastRenderedPageBreak/>
        <w:t>Ο χρήστης κάνει τις ενέργειες που χρειάζονται για να αντιμετωπίσει το πρόβλημα του πελάτη</w:t>
      </w:r>
    </w:p>
    <w:p w14:paraId="2B1178D2" w14:textId="77777777" w:rsidR="00A14847" w:rsidRPr="00F44FC8" w:rsidRDefault="00A14847" w:rsidP="00A14847">
      <w:pPr>
        <w:pStyle w:val="a4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 xml:space="preserve">Ο χρήστης επιλέγει να τερματιστεί η σύνδεση </w:t>
      </w:r>
    </w:p>
    <w:p w14:paraId="5854D4C6" w14:textId="77777777" w:rsidR="00A14847" w:rsidRPr="00F44FC8" w:rsidRDefault="00A14847" w:rsidP="00A14847">
      <w:pPr>
        <w:pStyle w:val="a4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Το σύστημα τερματίζει την σύνδεση</w:t>
      </w:r>
    </w:p>
    <w:p w14:paraId="49738A85" w14:textId="77777777"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</w:p>
    <w:p w14:paraId="7095DAF1" w14:textId="77777777" w:rsidR="00A14847" w:rsidRPr="00F44FC8" w:rsidRDefault="00A14847" w:rsidP="00A14847">
      <w:pPr>
        <w:rPr>
          <w:rFonts w:ascii="Open Sans" w:hAnsi="Open Sans" w:cs="Open Sans"/>
          <w:b/>
          <w:sz w:val="24"/>
          <w:lang w:val="el-GR"/>
        </w:rPr>
      </w:pPr>
      <w:r w:rsidRPr="00F44FC8">
        <w:rPr>
          <w:rFonts w:ascii="Open Sans" w:hAnsi="Open Sans" w:cs="Open Sans"/>
          <w:b/>
          <w:sz w:val="24"/>
          <w:lang w:val="el-GR"/>
        </w:rPr>
        <w:t>Εναλλακτική ροή, λανθασμένα στοιχεία σύνδεσης:</w:t>
      </w:r>
    </w:p>
    <w:p w14:paraId="3FFD4C75" w14:textId="77777777"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9.α.1. Ο χρήστης συμπληρώνει λάθος τα στοιχεία σύνδεσης του πελάτη</w:t>
      </w:r>
    </w:p>
    <w:p w14:paraId="736AF68C" w14:textId="77777777"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9.α.2. Το σύστημα ενημερώνει τον χρήστη ότι έχει συμπληρώσει λάθος στοιχεία</w:t>
      </w:r>
    </w:p>
    <w:p w14:paraId="69815517" w14:textId="77777777"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9.α.3. Ο χρήστης ξανά συμπληρώνει τα στοιχεία του πελάτη και συνδέεται στο σύστημα</w:t>
      </w:r>
    </w:p>
    <w:p w14:paraId="21AA337E" w14:textId="77777777"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9.α.4. Η ροή συνεχίζει από το βασικό βήμα 6</w:t>
      </w:r>
    </w:p>
    <w:p w14:paraId="19861DFA" w14:textId="77777777"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</w:p>
    <w:p w14:paraId="4938B1F2" w14:textId="77777777" w:rsidR="00A14847" w:rsidRPr="00F44FC8" w:rsidRDefault="00A14847" w:rsidP="00A14847">
      <w:pPr>
        <w:rPr>
          <w:rFonts w:ascii="Open Sans" w:hAnsi="Open Sans" w:cs="Open Sans"/>
          <w:b/>
          <w:sz w:val="24"/>
          <w:lang w:val="el-GR"/>
        </w:rPr>
      </w:pPr>
    </w:p>
    <w:p w14:paraId="1F0F7E9D" w14:textId="77777777" w:rsidR="00A14847" w:rsidRPr="00F44FC8" w:rsidRDefault="00A14847" w:rsidP="00A14847">
      <w:pPr>
        <w:rPr>
          <w:rFonts w:ascii="Open Sans" w:hAnsi="Open Sans" w:cs="Open Sans"/>
          <w:b/>
          <w:sz w:val="24"/>
          <w:lang w:val="el-GR"/>
        </w:rPr>
      </w:pPr>
      <w:r w:rsidRPr="00F44FC8">
        <w:rPr>
          <w:rFonts w:ascii="Open Sans" w:hAnsi="Open Sans" w:cs="Open Sans"/>
          <w:b/>
          <w:sz w:val="24"/>
          <w:lang w:val="el-GR"/>
        </w:rPr>
        <w:t>Εναλλακτική ροή, διακοπή σύνδεσης με τον πελάτη:</w:t>
      </w:r>
    </w:p>
    <w:p w14:paraId="3078FD84" w14:textId="77777777"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10.α.1. Καθώς ο χρήστης κάνει τις απαραίτητες ενεργείς κόβεται η σύνδεση με τον πελάτη</w:t>
      </w:r>
    </w:p>
    <w:p w14:paraId="2CA27870" w14:textId="77777777"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10.α.2. Το σύστημα ενημερώνει τον πελάτη πως έχει κοπεί η σύνδεση και επιχειρεί να την επαναφέρει, ζητώντας ξανά από τον χρήστη να εισάγει τα στοιχεία σύνδεσης για τον λογαριασμό του πελάτη.</w:t>
      </w:r>
    </w:p>
    <w:p w14:paraId="6FF31F1A" w14:textId="77777777"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10.α.3. Η σύνδεση επανέρχεται</w:t>
      </w:r>
    </w:p>
    <w:p w14:paraId="5CFD0E0C" w14:textId="77777777"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10.α.4. Η ροή συνεχίζεται από το βασικό βήμα 7</w:t>
      </w:r>
    </w:p>
    <w:p w14:paraId="7310C7E2" w14:textId="77777777"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</w:p>
    <w:p w14:paraId="65D12E06" w14:textId="77777777" w:rsidR="00A14847" w:rsidRPr="00F44FC8" w:rsidRDefault="00A14847" w:rsidP="00A14847">
      <w:pPr>
        <w:rPr>
          <w:rFonts w:ascii="Open Sans" w:hAnsi="Open Sans" w:cs="Open Sans"/>
          <w:b/>
          <w:sz w:val="24"/>
          <w:lang w:val="el-GR"/>
        </w:rPr>
      </w:pPr>
      <w:r w:rsidRPr="00F44FC8">
        <w:rPr>
          <w:rFonts w:ascii="Open Sans" w:hAnsi="Open Sans" w:cs="Open Sans"/>
          <w:b/>
          <w:sz w:val="24"/>
          <w:lang w:val="el-GR"/>
        </w:rPr>
        <w:t>Εναλλακτική ροή μη εύρεσης εγχειρίδιου:</w:t>
      </w:r>
    </w:p>
    <w:p w14:paraId="24DF7F03" w14:textId="77777777"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5.α.1. Ο χρήστης κάνοντας την επιλογή του εγχειρίδιου που θέλει το σύστημα δεν το βρίσκει</w:t>
      </w:r>
    </w:p>
    <w:p w14:paraId="2D185FF8" w14:textId="77777777"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5.α.2 Το σύστημα ενημερώνει τον χρήστη ότι εγχειρίδιο που αναζητά δεν βρέθηκε, του προτείνει εγχειρίδια που σχετίζονται με το πρόβλημα ή με τον όνομα που έχει αναζήτηση</w:t>
      </w:r>
    </w:p>
    <w:p w14:paraId="1B268AAF" w14:textId="77777777"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5.α.3 Η ροή συνεχίζεται από το βασικό βήμα 6</w:t>
      </w:r>
    </w:p>
    <w:p w14:paraId="30A30A08" w14:textId="77777777" w:rsidR="008B2AB5" w:rsidRPr="00F44FC8" w:rsidRDefault="008B2AB5" w:rsidP="00A14847">
      <w:pPr>
        <w:rPr>
          <w:rFonts w:ascii="Open Sans" w:hAnsi="Open Sans" w:cs="Open Sans"/>
          <w:lang w:val="el-GR"/>
        </w:rPr>
      </w:pPr>
    </w:p>
    <w:sectPr w:rsidR="008B2AB5" w:rsidRPr="00F44FC8" w:rsidSect="004B1B9C">
      <w:pgSz w:w="12240" w:h="15840"/>
      <w:pgMar w:top="709" w:right="1183" w:bottom="1440" w:left="156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Open Sans">
    <w:altName w:val="Calibri"/>
    <w:charset w:val="A1"/>
    <w:family w:val="swiss"/>
    <w:pitch w:val="variable"/>
    <w:sig w:usb0="E00002EF" w:usb1="4000205B" w:usb2="00000028" w:usb3="00000000" w:csb0="0000019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3B68EA"/>
    <w:multiLevelType w:val="hybridMultilevel"/>
    <w:tmpl w:val="2EAA7E64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0F28DA"/>
    <w:multiLevelType w:val="hybridMultilevel"/>
    <w:tmpl w:val="1D92E442"/>
    <w:lvl w:ilvl="0" w:tplc="3B102BBC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12084C"/>
    <w:multiLevelType w:val="hybridMultilevel"/>
    <w:tmpl w:val="F09071D8"/>
    <w:lvl w:ilvl="0" w:tplc="FC4EE196">
      <w:start w:val="1"/>
      <w:numFmt w:val="decimal"/>
      <w:lvlText w:val="3.β.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6E31B3"/>
    <w:multiLevelType w:val="hybridMultilevel"/>
    <w:tmpl w:val="0AF24BCE"/>
    <w:lvl w:ilvl="0" w:tplc="A59240C4">
      <w:start w:val="1"/>
      <w:numFmt w:val="decimal"/>
      <w:lvlText w:val="1.β.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8E27CA1"/>
    <w:multiLevelType w:val="hybridMultilevel"/>
    <w:tmpl w:val="713EC7AA"/>
    <w:lvl w:ilvl="0" w:tplc="D6EE15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FBE2614"/>
    <w:multiLevelType w:val="hybridMultilevel"/>
    <w:tmpl w:val="274AB4CE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FE1561"/>
    <w:multiLevelType w:val="hybridMultilevel"/>
    <w:tmpl w:val="B5121236"/>
    <w:lvl w:ilvl="0" w:tplc="10F010BA">
      <w:start w:val="1"/>
      <w:numFmt w:val="decimal"/>
      <w:lvlText w:val="1.α.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1A2416CA"/>
    <w:multiLevelType w:val="hybridMultilevel"/>
    <w:tmpl w:val="C8B673E0"/>
    <w:lvl w:ilvl="0" w:tplc="23528E26">
      <w:start w:val="1"/>
      <w:numFmt w:val="decimal"/>
      <w:lvlText w:val="2.α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1ACD72F5"/>
    <w:multiLevelType w:val="hybridMultilevel"/>
    <w:tmpl w:val="CDF0F6A0"/>
    <w:lvl w:ilvl="0" w:tplc="3BD48946">
      <w:start w:val="1"/>
      <w:numFmt w:val="decimal"/>
      <w:lvlText w:val="1.β.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FED70F3"/>
    <w:multiLevelType w:val="hybridMultilevel"/>
    <w:tmpl w:val="5E403D28"/>
    <w:lvl w:ilvl="0" w:tplc="76B80F24">
      <w:start w:val="1"/>
      <w:numFmt w:val="decimal"/>
      <w:lvlText w:val="7.α.%1."/>
      <w:lvlJc w:val="left"/>
      <w:pPr>
        <w:ind w:left="766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5C111C7"/>
    <w:multiLevelType w:val="hybridMultilevel"/>
    <w:tmpl w:val="EFEE2F68"/>
    <w:lvl w:ilvl="0" w:tplc="B04CFF06">
      <w:start w:val="1"/>
      <w:numFmt w:val="decimal"/>
      <w:lvlText w:val="%1.α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5D179B8"/>
    <w:multiLevelType w:val="hybridMultilevel"/>
    <w:tmpl w:val="5D0AE118"/>
    <w:lvl w:ilvl="0" w:tplc="86C480F2">
      <w:start w:val="1"/>
      <w:numFmt w:val="decimal"/>
      <w:lvlText w:val="5.α.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86A2B10"/>
    <w:multiLevelType w:val="hybridMultilevel"/>
    <w:tmpl w:val="26641B32"/>
    <w:lvl w:ilvl="0" w:tplc="BF70C19E">
      <w:start w:val="1"/>
      <w:numFmt w:val="decimal"/>
      <w:lvlText w:val="5.β.%1"/>
      <w:lvlJc w:val="left"/>
      <w:pPr>
        <w:ind w:left="720" w:hanging="360"/>
      </w:pPr>
      <w:rPr>
        <w:rFonts w:hint="default"/>
        <w:color w:val="auto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E2E6442"/>
    <w:multiLevelType w:val="hybridMultilevel"/>
    <w:tmpl w:val="0918429C"/>
    <w:lvl w:ilvl="0" w:tplc="55F2BCFE">
      <w:start w:val="1"/>
      <w:numFmt w:val="decimal"/>
      <w:lvlText w:val="6.γ.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F562468"/>
    <w:multiLevelType w:val="hybridMultilevel"/>
    <w:tmpl w:val="EB2A44A0"/>
    <w:lvl w:ilvl="0" w:tplc="6A54AF8A">
      <w:start w:val="1"/>
      <w:numFmt w:val="decimal"/>
      <w:lvlText w:val="3.α.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4E747D9"/>
    <w:multiLevelType w:val="hybridMultilevel"/>
    <w:tmpl w:val="F50EC3FC"/>
    <w:lvl w:ilvl="0" w:tplc="355EDB74">
      <w:start w:val="1"/>
      <w:numFmt w:val="decimal"/>
      <w:lvlText w:val="3.β.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65C19B7"/>
    <w:multiLevelType w:val="hybridMultilevel"/>
    <w:tmpl w:val="7E866A0C"/>
    <w:lvl w:ilvl="0" w:tplc="2056E9F8">
      <w:start w:val="1"/>
      <w:numFmt w:val="decimal"/>
      <w:lvlText w:val="4.α.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377719C6"/>
    <w:multiLevelType w:val="hybridMultilevel"/>
    <w:tmpl w:val="0B9817C0"/>
    <w:lvl w:ilvl="0" w:tplc="FBBCE4CC">
      <w:start w:val="1"/>
      <w:numFmt w:val="decimal"/>
      <w:lvlText w:val="5.α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37882656"/>
    <w:multiLevelType w:val="hybridMultilevel"/>
    <w:tmpl w:val="B302F3BC"/>
    <w:lvl w:ilvl="0" w:tplc="16AE5F3E">
      <w:start w:val="1"/>
      <w:numFmt w:val="decimal"/>
      <w:lvlText w:val="3.α.%1."/>
      <w:lvlJc w:val="left"/>
      <w:pPr>
        <w:ind w:left="1080" w:hanging="360"/>
      </w:pPr>
      <w:rPr>
        <w:rFonts w:hint="default"/>
        <w:strike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AE34495"/>
    <w:multiLevelType w:val="hybridMultilevel"/>
    <w:tmpl w:val="61C09A6A"/>
    <w:lvl w:ilvl="0" w:tplc="4444349A">
      <w:start w:val="1"/>
      <w:numFmt w:val="decimal"/>
      <w:lvlText w:val="3.β.%1."/>
      <w:lvlJc w:val="left"/>
      <w:pPr>
        <w:ind w:left="1080" w:hanging="360"/>
      </w:pPr>
      <w:rPr>
        <w:rFonts w:hint="default"/>
        <w:strike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DE078C5"/>
    <w:multiLevelType w:val="hybridMultilevel"/>
    <w:tmpl w:val="6F347AF4"/>
    <w:lvl w:ilvl="0" w:tplc="39F49952">
      <w:start w:val="1"/>
      <w:numFmt w:val="decimal"/>
      <w:lvlText w:val="%1."/>
      <w:lvlJc w:val="left"/>
      <w:pPr>
        <w:ind w:left="720" w:hanging="360"/>
      </w:pPr>
      <w:rPr>
        <w:rFonts w:hint="default"/>
        <w:strike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3985A24"/>
    <w:multiLevelType w:val="hybridMultilevel"/>
    <w:tmpl w:val="274AB4CE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F360E42"/>
    <w:multiLevelType w:val="multilevel"/>
    <w:tmpl w:val="0409001D"/>
    <w:styleLink w:val="a"/>
    <w:lvl w:ilvl="0">
      <w:start w:val="1"/>
      <w:numFmt w:val="decimal"/>
      <w:lvlText w:val="%1"/>
      <w:lvlJc w:val="left"/>
      <w:pPr>
        <w:ind w:left="360" w:hanging="360"/>
      </w:pPr>
      <w:rPr>
        <w:rFonts w:ascii="Open Sans" w:hAnsi="Open Sans" w:hint="default"/>
        <w:b/>
        <w:sz w:val="24"/>
      </w:rPr>
    </w:lvl>
    <w:lvl w:ilvl="1">
      <w:start w:val="1"/>
      <w:numFmt w:val="decimal"/>
      <w:lvlText w:val="%2)"/>
      <w:lvlJc w:val="left"/>
      <w:pPr>
        <w:ind w:left="720" w:hanging="360"/>
      </w:pPr>
      <w:rPr>
        <w:rFonts w:ascii="Open Sans" w:hAnsi="Open Sans"/>
        <w:sz w:val="24"/>
      </w:r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3" w15:restartNumberingAfterBreak="0">
    <w:nsid w:val="50743748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5C36FB3"/>
    <w:multiLevelType w:val="hybridMultilevel"/>
    <w:tmpl w:val="754C630C"/>
    <w:lvl w:ilvl="0" w:tplc="B0B00170">
      <w:start w:val="1"/>
      <w:numFmt w:val="decimal"/>
      <w:lvlText w:val="3.γ.%1."/>
      <w:lvlJc w:val="left"/>
      <w:pPr>
        <w:ind w:left="1485" w:hanging="360"/>
      </w:pPr>
    </w:lvl>
    <w:lvl w:ilvl="1" w:tplc="04090019">
      <w:start w:val="1"/>
      <w:numFmt w:val="lowerLetter"/>
      <w:lvlText w:val="%2."/>
      <w:lvlJc w:val="left"/>
      <w:pPr>
        <w:ind w:left="2205" w:hanging="360"/>
      </w:pPr>
    </w:lvl>
    <w:lvl w:ilvl="2" w:tplc="0409001B">
      <w:start w:val="1"/>
      <w:numFmt w:val="lowerRoman"/>
      <w:lvlText w:val="%3."/>
      <w:lvlJc w:val="right"/>
      <w:pPr>
        <w:ind w:left="2925" w:hanging="180"/>
      </w:pPr>
    </w:lvl>
    <w:lvl w:ilvl="3" w:tplc="0409000F">
      <w:start w:val="1"/>
      <w:numFmt w:val="decimal"/>
      <w:lvlText w:val="%4."/>
      <w:lvlJc w:val="left"/>
      <w:pPr>
        <w:ind w:left="3645" w:hanging="360"/>
      </w:pPr>
    </w:lvl>
    <w:lvl w:ilvl="4" w:tplc="04090019">
      <w:start w:val="1"/>
      <w:numFmt w:val="lowerLetter"/>
      <w:lvlText w:val="%5."/>
      <w:lvlJc w:val="left"/>
      <w:pPr>
        <w:ind w:left="4365" w:hanging="360"/>
      </w:pPr>
    </w:lvl>
    <w:lvl w:ilvl="5" w:tplc="0409001B">
      <w:start w:val="1"/>
      <w:numFmt w:val="lowerRoman"/>
      <w:lvlText w:val="%6."/>
      <w:lvlJc w:val="right"/>
      <w:pPr>
        <w:ind w:left="5085" w:hanging="180"/>
      </w:pPr>
    </w:lvl>
    <w:lvl w:ilvl="6" w:tplc="0409000F">
      <w:start w:val="1"/>
      <w:numFmt w:val="decimal"/>
      <w:lvlText w:val="%7."/>
      <w:lvlJc w:val="left"/>
      <w:pPr>
        <w:ind w:left="5805" w:hanging="360"/>
      </w:pPr>
    </w:lvl>
    <w:lvl w:ilvl="7" w:tplc="04090019">
      <w:start w:val="1"/>
      <w:numFmt w:val="lowerLetter"/>
      <w:lvlText w:val="%8."/>
      <w:lvlJc w:val="left"/>
      <w:pPr>
        <w:ind w:left="6525" w:hanging="360"/>
      </w:pPr>
    </w:lvl>
    <w:lvl w:ilvl="8" w:tplc="0409001B">
      <w:start w:val="1"/>
      <w:numFmt w:val="lowerRoman"/>
      <w:lvlText w:val="%9."/>
      <w:lvlJc w:val="right"/>
      <w:pPr>
        <w:ind w:left="7245" w:hanging="180"/>
      </w:pPr>
    </w:lvl>
  </w:abstractNum>
  <w:abstractNum w:abstractNumId="25" w15:restartNumberingAfterBreak="0">
    <w:nsid w:val="55D47F26"/>
    <w:multiLevelType w:val="hybridMultilevel"/>
    <w:tmpl w:val="5D0CF5A2"/>
    <w:lvl w:ilvl="0" w:tplc="EC74CDF8">
      <w:start w:val="1"/>
      <w:numFmt w:val="decimal"/>
      <w:lvlText w:val="5.γ.%1."/>
      <w:lvlJc w:val="left"/>
      <w:pPr>
        <w:ind w:left="1512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2232" w:hanging="360"/>
      </w:pPr>
    </w:lvl>
    <w:lvl w:ilvl="2" w:tplc="0408001B" w:tentative="1">
      <w:start w:val="1"/>
      <w:numFmt w:val="lowerRoman"/>
      <w:lvlText w:val="%3."/>
      <w:lvlJc w:val="right"/>
      <w:pPr>
        <w:ind w:left="2952" w:hanging="180"/>
      </w:pPr>
    </w:lvl>
    <w:lvl w:ilvl="3" w:tplc="0408000F" w:tentative="1">
      <w:start w:val="1"/>
      <w:numFmt w:val="decimal"/>
      <w:lvlText w:val="%4."/>
      <w:lvlJc w:val="left"/>
      <w:pPr>
        <w:ind w:left="3672" w:hanging="360"/>
      </w:pPr>
    </w:lvl>
    <w:lvl w:ilvl="4" w:tplc="04080019" w:tentative="1">
      <w:start w:val="1"/>
      <w:numFmt w:val="lowerLetter"/>
      <w:lvlText w:val="%5."/>
      <w:lvlJc w:val="left"/>
      <w:pPr>
        <w:ind w:left="4392" w:hanging="360"/>
      </w:pPr>
    </w:lvl>
    <w:lvl w:ilvl="5" w:tplc="0408001B" w:tentative="1">
      <w:start w:val="1"/>
      <w:numFmt w:val="lowerRoman"/>
      <w:lvlText w:val="%6."/>
      <w:lvlJc w:val="right"/>
      <w:pPr>
        <w:ind w:left="5112" w:hanging="180"/>
      </w:pPr>
    </w:lvl>
    <w:lvl w:ilvl="6" w:tplc="0408000F" w:tentative="1">
      <w:start w:val="1"/>
      <w:numFmt w:val="decimal"/>
      <w:lvlText w:val="%7."/>
      <w:lvlJc w:val="left"/>
      <w:pPr>
        <w:ind w:left="5832" w:hanging="360"/>
      </w:pPr>
    </w:lvl>
    <w:lvl w:ilvl="7" w:tplc="04080019" w:tentative="1">
      <w:start w:val="1"/>
      <w:numFmt w:val="lowerLetter"/>
      <w:lvlText w:val="%8."/>
      <w:lvlJc w:val="left"/>
      <w:pPr>
        <w:ind w:left="6552" w:hanging="360"/>
      </w:pPr>
    </w:lvl>
    <w:lvl w:ilvl="8" w:tplc="0408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26" w15:restartNumberingAfterBreak="0">
    <w:nsid w:val="564F6F2F"/>
    <w:multiLevelType w:val="hybridMultilevel"/>
    <w:tmpl w:val="D4A2DB80"/>
    <w:lvl w:ilvl="0" w:tplc="EDE87248">
      <w:start w:val="1"/>
      <w:numFmt w:val="decimal"/>
      <w:lvlText w:val="4.α.%1."/>
      <w:lvlJc w:val="left"/>
      <w:pPr>
        <w:ind w:left="792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512" w:hanging="360"/>
      </w:pPr>
    </w:lvl>
    <w:lvl w:ilvl="2" w:tplc="0408001B" w:tentative="1">
      <w:start w:val="1"/>
      <w:numFmt w:val="lowerRoman"/>
      <w:lvlText w:val="%3."/>
      <w:lvlJc w:val="right"/>
      <w:pPr>
        <w:ind w:left="2232" w:hanging="180"/>
      </w:pPr>
    </w:lvl>
    <w:lvl w:ilvl="3" w:tplc="0408000F" w:tentative="1">
      <w:start w:val="1"/>
      <w:numFmt w:val="decimal"/>
      <w:lvlText w:val="%4."/>
      <w:lvlJc w:val="left"/>
      <w:pPr>
        <w:ind w:left="2952" w:hanging="360"/>
      </w:pPr>
    </w:lvl>
    <w:lvl w:ilvl="4" w:tplc="04080019" w:tentative="1">
      <w:start w:val="1"/>
      <w:numFmt w:val="lowerLetter"/>
      <w:lvlText w:val="%5."/>
      <w:lvlJc w:val="left"/>
      <w:pPr>
        <w:ind w:left="3672" w:hanging="360"/>
      </w:pPr>
    </w:lvl>
    <w:lvl w:ilvl="5" w:tplc="0408001B" w:tentative="1">
      <w:start w:val="1"/>
      <w:numFmt w:val="lowerRoman"/>
      <w:lvlText w:val="%6."/>
      <w:lvlJc w:val="right"/>
      <w:pPr>
        <w:ind w:left="4392" w:hanging="180"/>
      </w:pPr>
    </w:lvl>
    <w:lvl w:ilvl="6" w:tplc="0408000F" w:tentative="1">
      <w:start w:val="1"/>
      <w:numFmt w:val="decimal"/>
      <w:lvlText w:val="%7."/>
      <w:lvlJc w:val="left"/>
      <w:pPr>
        <w:ind w:left="5112" w:hanging="360"/>
      </w:pPr>
    </w:lvl>
    <w:lvl w:ilvl="7" w:tplc="04080019" w:tentative="1">
      <w:start w:val="1"/>
      <w:numFmt w:val="lowerLetter"/>
      <w:lvlText w:val="%8."/>
      <w:lvlJc w:val="left"/>
      <w:pPr>
        <w:ind w:left="5832" w:hanging="360"/>
      </w:pPr>
    </w:lvl>
    <w:lvl w:ilvl="8" w:tplc="0408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27" w15:restartNumberingAfterBreak="0">
    <w:nsid w:val="596C57B8"/>
    <w:multiLevelType w:val="hybridMultilevel"/>
    <w:tmpl w:val="A3D007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99749AF"/>
    <w:multiLevelType w:val="hybridMultilevel"/>
    <w:tmpl w:val="A3D007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E3D1AC4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8FB3F03"/>
    <w:multiLevelType w:val="hybridMultilevel"/>
    <w:tmpl w:val="14D0F2C8"/>
    <w:lvl w:ilvl="0" w:tplc="0409000F">
      <w:start w:val="1"/>
      <w:numFmt w:val="decimal"/>
      <w:lvlText w:val="%1."/>
      <w:lvlJc w:val="left"/>
      <w:pPr>
        <w:ind w:left="766" w:hanging="360"/>
      </w:pPr>
    </w:lvl>
    <w:lvl w:ilvl="1" w:tplc="04090019" w:tentative="1">
      <w:start w:val="1"/>
      <w:numFmt w:val="lowerLetter"/>
      <w:lvlText w:val="%2."/>
      <w:lvlJc w:val="left"/>
      <w:pPr>
        <w:ind w:left="1486" w:hanging="360"/>
      </w:pPr>
    </w:lvl>
    <w:lvl w:ilvl="2" w:tplc="0409001B" w:tentative="1">
      <w:start w:val="1"/>
      <w:numFmt w:val="lowerRoman"/>
      <w:lvlText w:val="%3."/>
      <w:lvlJc w:val="right"/>
      <w:pPr>
        <w:ind w:left="2206" w:hanging="180"/>
      </w:pPr>
    </w:lvl>
    <w:lvl w:ilvl="3" w:tplc="0409000F" w:tentative="1">
      <w:start w:val="1"/>
      <w:numFmt w:val="decimal"/>
      <w:lvlText w:val="%4."/>
      <w:lvlJc w:val="left"/>
      <w:pPr>
        <w:ind w:left="2926" w:hanging="360"/>
      </w:pPr>
    </w:lvl>
    <w:lvl w:ilvl="4" w:tplc="04090019" w:tentative="1">
      <w:start w:val="1"/>
      <w:numFmt w:val="lowerLetter"/>
      <w:lvlText w:val="%5."/>
      <w:lvlJc w:val="left"/>
      <w:pPr>
        <w:ind w:left="3646" w:hanging="360"/>
      </w:pPr>
    </w:lvl>
    <w:lvl w:ilvl="5" w:tplc="0409001B" w:tentative="1">
      <w:start w:val="1"/>
      <w:numFmt w:val="lowerRoman"/>
      <w:lvlText w:val="%6."/>
      <w:lvlJc w:val="right"/>
      <w:pPr>
        <w:ind w:left="4366" w:hanging="180"/>
      </w:pPr>
    </w:lvl>
    <w:lvl w:ilvl="6" w:tplc="0409000F" w:tentative="1">
      <w:start w:val="1"/>
      <w:numFmt w:val="decimal"/>
      <w:lvlText w:val="%7."/>
      <w:lvlJc w:val="left"/>
      <w:pPr>
        <w:ind w:left="5086" w:hanging="360"/>
      </w:pPr>
    </w:lvl>
    <w:lvl w:ilvl="7" w:tplc="04090019" w:tentative="1">
      <w:start w:val="1"/>
      <w:numFmt w:val="lowerLetter"/>
      <w:lvlText w:val="%8."/>
      <w:lvlJc w:val="left"/>
      <w:pPr>
        <w:ind w:left="5806" w:hanging="360"/>
      </w:pPr>
    </w:lvl>
    <w:lvl w:ilvl="8" w:tplc="0409001B" w:tentative="1">
      <w:start w:val="1"/>
      <w:numFmt w:val="lowerRoman"/>
      <w:lvlText w:val="%9."/>
      <w:lvlJc w:val="right"/>
      <w:pPr>
        <w:ind w:left="6526" w:hanging="180"/>
      </w:pPr>
    </w:lvl>
  </w:abstractNum>
  <w:abstractNum w:abstractNumId="31" w15:restartNumberingAfterBreak="0">
    <w:nsid w:val="6C814E45"/>
    <w:multiLevelType w:val="hybridMultilevel"/>
    <w:tmpl w:val="36EC784A"/>
    <w:lvl w:ilvl="0" w:tplc="4A2611C0">
      <w:start w:val="1"/>
      <w:numFmt w:val="decimal"/>
      <w:lvlText w:val="3.α.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6CAF56F4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DB803C7"/>
    <w:multiLevelType w:val="hybridMultilevel"/>
    <w:tmpl w:val="58A29EB4"/>
    <w:lvl w:ilvl="0" w:tplc="B04CFF06">
      <w:start w:val="1"/>
      <w:numFmt w:val="decimal"/>
      <w:lvlText w:val="%1.α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ACB1900"/>
    <w:multiLevelType w:val="hybridMultilevel"/>
    <w:tmpl w:val="86FA96BA"/>
    <w:lvl w:ilvl="0" w:tplc="058632A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1"/>
  </w:num>
  <w:num w:numId="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0"/>
  </w:num>
  <w:num w:numId="4">
    <w:abstractNumId w:val="14"/>
  </w:num>
  <w:num w:numId="5">
    <w:abstractNumId w:val="16"/>
  </w:num>
  <w:num w:numId="6">
    <w:abstractNumId w:val="11"/>
  </w:num>
  <w:num w:numId="7">
    <w:abstractNumId w:val="33"/>
  </w:num>
  <w:num w:numId="8">
    <w:abstractNumId w:val="17"/>
  </w:num>
  <w:num w:numId="9">
    <w:abstractNumId w:val="20"/>
  </w:num>
  <w:num w:numId="10">
    <w:abstractNumId w:val="0"/>
  </w:num>
  <w:num w:numId="11">
    <w:abstractNumId w:val="4"/>
  </w:num>
  <w:num w:numId="12">
    <w:abstractNumId w:val="29"/>
  </w:num>
  <w:num w:numId="13">
    <w:abstractNumId w:val="32"/>
  </w:num>
  <w:num w:numId="14">
    <w:abstractNumId w:val="23"/>
  </w:num>
  <w:num w:numId="15">
    <w:abstractNumId w:val="34"/>
  </w:num>
  <w:num w:numId="1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2"/>
  </w:num>
  <w:num w:numId="18">
    <w:abstractNumId w:val="9"/>
  </w:num>
  <w:num w:numId="19">
    <w:abstractNumId w:val="15"/>
  </w:num>
  <w:num w:numId="20">
    <w:abstractNumId w:val="6"/>
  </w:num>
  <w:num w:numId="21">
    <w:abstractNumId w:val="3"/>
  </w:num>
  <w:num w:numId="22">
    <w:abstractNumId w:val="19"/>
  </w:num>
  <w:num w:numId="23">
    <w:abstractNumId w:val="18"/>
  </w:num>
  <w:num w:numId="24">
    <w:abstractNumId w:val="12"/>
  </w:num>
  <w:num w:numId="25">
    <w:abstractNumId w:val="25"/>
  </w:num>
  <w:num w:numId="26">
    <w:abstractNumId w:val="13"/>
  </w:num>
  <w:num w:numId="27">
    <w:abstractNumId w:val="26"/>
  </w:num>
  <w:num w:numId="28">
    <w:abstractNumId w:val="5"/>
  </w:num>
  <w:num w:numId="29">
    <w:abstractNumId w:val="10"/>
  </w:num>
  <w:num w:numId="30">
    <w:abstractNumId w:val="8"/>
  </w:num>
  <w:num w:numId="31">
    <w:abstractNumId w:val="31"/>
  </w:num>
  <w:num w:numId="32">
    <w:abstractNumId w:val="2"/>
  </w:num>
  <w:num w:numId="33">
    <w:abstractNumId w:val="7"/>
  </w:num>
  <w:num w:numId="34">
    <w:abstractNumId w:val="28"/>
  </w:num>
  <w:num w:numId="35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14"/>
  </w:num>
  <w:num w:numId="38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6"/>
  </w:num>
  <w:num w:numId="40">
    <w:abstractNumId w:val="11"/>
  </w:num>
  <w:num w:numId="41">
    <w:abstractNumId w:val="9"/>
  </w:num>
  <w:num w:numId="4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27"/>
  </w:num>
  <w:num w:numId="49">
    <w:abstractNumId w:val="1"/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74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D003E"/>
    <w:rsid w:val="00072B66"/>
    <w:rsid w:val="000E7325"/>
    <w:rsid w:val="00124CFC"/>
    <w:rsid w:val="00171311"/>
    <w:rsid w:val="001967BC"/>
    <w:rsid w:val="001F5911"/>
    <w:rsid w:val="00241499"/>
    <w:rsid w:val="002B737F"/>
    <w:rsid w:val="00370455"/>
    <w:rsid w:val="00434371"/>
    <w:rsid w:val="004B1B9C"/>
    <w:rsid w:val="005F30A8"/>
    <w:rsid w:val="00694D34"/>
    <w:rsid w:val="00701AFE"/>
    <w:rsid w:val="0078234B"/>
    <w:rsid w:val="007E26F2"/>
    <w:rsid w:val="008B2AB5"/>
    <w:rsid w:val="008C766E"/>
    <w:rsid w:val="008D003E"/>
    <w:rsid w:val="009107AA"/>
    <w:rsid w:val="0091138C"/>
    <w:rsid w:val="00916C69"/>
    <w:rsid w:val="009D683C"/>
    <w:rsid w:val="00A14847"/>
    <w:rsid w:val="00A87CF6"/>
    <w:rsid w:val="00A94FD1"/>
    <w:rsid w:val="00AA675D"/>
    <w:rsid w:val="00AF1E8B"/>
    <w:rsid w:val="00B13D83"/>
    <w:rsid w:val="00B447BE"/>
    <w:rsid w:val="00B52C50"/>
    <w:rsid w:val="00C761C6"/>
    <w:rsid w:val="00E46DC6"/>
    <w:rsid w:val="00E737B7"/>
    <w:rsid w:val="00F44FC8"/>
    <w:rsid w:val="00F56D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5996E36"/>
  <w15:chartTrackingRefBased/>
  <w15:docId w15:val="{1C127F19-0E62-4BE2-9FBE-2BDB153B05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1F5911"/>
  </w:style>
  <w:style w:type="paragraph" w:styleId="1">
    <w:name w:val="heading 1"/>
    <w:basedOn w:val="a0"/>
    <w:next w:val="a0"/>
    <w:link w:val="1Char"/>
    <w:uiPriority w:val="9"/>
    <w:qFormat/>
    <w:rsid w:val="001F591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1F591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0"/>
    <w:next w:val="a0"/>
    <w:link w:val="3Char"/>
    <w:uiPriority w:val="9"/>
    <w:semiHidden/>
    <w:unhideWhenUsed/>
    <w:qFormat/>
    <w:rsid w:val="00A1484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"/>
    <w:uiPriority w:val="9"/>
    <w:rsid w:val="001F591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Char">
    <w:name w:val="Επικεφαλίδα 2 Char"/>
    <w:basedOn w:val="a1"/>
    <w:link w:val="2"/>
    <w:uiPriority w:val="9"/>
    <w:rsid w:val="001F591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4">
    <w:name w:val="List Paragraph"/>
    <w:basedOn w:val="a0"/>
    <w:uiPriority w:val="34"/>
    <w:qFormat/>
    <w:rsid w:val="001F5911"/>
    <w:pPr>
      <w:ind w:left="720"/>
      <w:contextualSpacing/>
    </w:pPr>
  </w:style>
  <w:style w:type="paragraph" w:styleId="a5">
    <w:name w:val="header"/>
    <w:basedOn w:val="a0"/>
    <w:link w:val="Char"/>
    <w:uiPriority w:val="99"/>
    <w:unhideWhenUsed/>
    <w:rsid w:val="001F591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">
    <w:name w:val="Κεφαλίδα Char"/>
    <w:basedOn w:val="a1"/>
    <w:link w:val="a5"/>
    <w:uiPriority w:val="99"/>
    <w:rsid w:val="001F5911"/>
  </w:style>
  <w:style w:type="table" w:styleId="a6">
    <w:name w:val="Table Grid"/>
    <w:basedOn w:val="a2"/>
    <w:uiPriority w:val="39"/>
    <w:rsid w:val="001F5911"/>
    <w:pPr>
      <w:spacing w:after="0" w:line="240" w:lineRule="auto"/>
    </w:pPr>
    <w:rPr>
      <w:lang w:val="el-G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TOC Heading"/>
    <w:basedOn w:val="1"/>
    <w:next w:val="a0"/>
    <w:uiPriority w:val="39"/>
    <w:unhideWhenUsed/>
    <w:qFormat/>
    <w:rsid w:val="001F5911"/>
    <w:pPr>
      <w:outlineLvl w:val="9"/>
    </w:pPr>
  </w:style>
  <w:style w:type="paragraph" w:styleId="20">
    <w:name w:val="toc 2"/>
    <w:basedOn w:val="a0"/>
    <w:next w:val="a0"/>
    <w:autoRedefine/>
    <w:uiPriority w:val="39"/>
    <w:unhideWhenUsed/>
    <w:rsid w:val="001F5911"/>
    <w:pPr>
      <w:spacing w:after="100"/>
      <w:ind w:left="220"/>
    </w:pPr>
    <w:rPr>
      <w:rFonts w:eastAsiaTheme="minorEastAsia" w:cs="Times New Roman"/>
    </w:rPr>
  </w:style>
  <w:style w:type="paragraph" w:styleId="10">
    <w:name w:val="toc 1"/>
    <w:basedOn w:val="a0"/>
    <w:next w:val="a0"/>
    <w:autoRedefine/>
    <w:uiPriority w:val="39"/>
    <w:unhideWhenUsed/>
    <w:rsid w:val="001F5911"/>
    <w:pPr>
      <w:spacing w:after="100"/>
    </w:pPr>
    <w:rPr>
      <w:rFonts w:eastAsiaTheme="minorEastAsia" w:cs="Times New Roman"/>
    </w:rPr>
  </w:style>
  <w:style w:type="paragraph" w:styleId="30">
    <w:name w:val="toc 3"/>
    <w:basedOn w:val="a0"/>
    <w:next w:val="a0"/>
    <w:autoRedefine/>
    <w:uiPriority w:val="39"/>
    <w:unhideWhenUsed/>
    <w:rsid w:val="001F5911"/>
    <w:pPr>
      <w:spacing w:after="100"/>
      <w:ind w:left="440"/>
    </w:pPr>
    <w:rPr>
      <w:rFonts w:eastAsiaTheme="minorEastAsia" w:cs="Times New Roman"/>
    </w:rPr>
  </w:style>
  <w:style w:type="character" w:styleId="-">
    <w:name w:val="Hyperlink"/>
    <w:basedOn w:val="a1"/>
    <w:uiPriority w:val="99"/>
    <w:unhideWhenUsed/>
    <w:rsid w:val="001F5911"/>
    <w:rPr>
      <w:color w:val="0563C1" w:themeColor="hyperlink"/>
      <w:u w:val="single"/>
    </w:rPr>
  </w:style>
  <w:style w:type="paragraph" w:styleId="a8">
    <w:name w:val="footer"/>
    <w:basedOn w:val="a0"/>
    <w:link w:val="Char0"/>
    <w:uiPriority w:val="99"/>
    <w:unhideWhenUsed/>
    <w:rsid w:val="001F591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Υποσέλιδο Char"/>
    <w:basedOn w:val="a1"/>
    <w:link w:val="a8"/>
    <w:uiPriority w:val="99"/>
    <w:rsid w:val="001F5911"/>
  </w:style>
  <w:style w:type="paragraph" w:styleId="Web">
    <w:name w:val="Normal (Web)"/>
    <w:basedOn w:val="a0"/>
    <w:uiPriority w:val="99"/>
    <w:unhideWhenUsed/>
    <w:rsid w:val="001F591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numbering" w:customStyle="1" w:styleId="a">
    <w:name w:val="Εναλλακτικη ροη"/>
    <w:uiPriority w:val="99"/>
    <w:rsid w:val="001F5911"/>
    <w:pPr>
      <w:numPr>
        <w:numId w:val="17"/>
      </w:numPr>
    </w:pPr>
  </w:style>
  <w:style w:type="character" w:customStyle="1" w:styleId="3Char">
    <w:name w:val="Επικεφαλίδα 3 Char"/>
    <w:basedOn w:val="a1"/>
    <w:link w:val="3"/>
    <w:uiPriority w:val="9"/>
    <w:semiHidden/>
    <w:rsid w:val="00A1484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904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914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70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80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88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603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.vsdx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3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package" Target="embeddings/Microsoft_Visio_Drawing6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42A093-5979-4E9A-90F8-EFA179F187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9</Pages>
  <Words>4376</Words>
  <Characters>23633</Characters>
  <Application>Microsoft Office Word</Application>
  <DocSecurity>0</DocSecurity>
  <Lines>196</Lines>
  <Paragraphs>5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TTrust S.A.</Company>
  <LinksUpToDate>false</LinksUpToDate>
  <CharactersWithSpaces>279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Αλέξανδρος Δελημιχάλης</dc:creator>
  <cp:keywords/>
  <dc:description/>
  <cp:lastModifiedBy>ΚΑΛΑΜΑΤΙΑΝΟΥ ΔΗΜΗΤΡΑ</cp:lastModifiedBy>
  <cp:revision>7</cp:revision>
  <cp:lastPrinted>2020-05-17T17:02:00Z</cp:lastPrinted>
  <dcterms:created xsi:type="dcterms:W3CDTF">2020-06-02T15:08:00Z</dcterms:created>
  <dcterms:modified xsi:type="dcterms:W3CDTF">2020-06-02T15:09:00Z</dcterms:modified>
</cp:coreProperties>
</file>